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57"/>
  </p:notesMasterIdLst>
  <p:sldIdLst>
    <p:sldId id="256" r:id="rId2"/>
    <p:sldId id="259" r:id="rId3"/>
    <p:sldId id="258" r:id="rId4"/>
    <p:sldId id="263" r:id="rId5"/>
    <p:sldId id="271" r:id="rId6"/>
    <p:sldId id="272" r:id="rId7"/>
    <p:sldId id="273" r:id="rId8"/>
    <p:sldId id="274" r:id="rId9"/>
    <p:sldId id="275" r:id="rId10"/>
    <p:sldId id="276" r:id="rId11"/>
    <p:sldId id="277" r:id="rId12"/>
    <p:sldId id="278" r:id="rId13"/>
    <p:sldId id="279" r:id="rId14"/>
    <p:sldId id="281" r:id="rId15"/>
    <p:sldId id="280" r:id="rId16"/>
    <p:sldId id="282" r:id="rId17"/>
    <p:sldId id="283" r:id="rId18"/>
    <p:sldId id="264" r:id="rId19"/>
    <p:sldId id="265" r:id="rId20"/>
    <p:sldId id="266" r:id="rId21"/>
    <p:sldId id="267" r:id="rId22"/>
    <p:sldId id="284" r:id="rId23"/>
    <p:sldId id="285" r:id="rId24"/>
    <p:sldId id="286" r:id="rId25"/>
    <p:sldId id="287" r:id="rId26"/>
    <p:sldId id="288" r:id="rId27"/>
    <p:sldId id="304" r:id="rId28"/>
    <p:sldId id="303" r:id="rId29"/>
    <p:sldId id="305" r:id="rId30"/>
    <p:sldId id="294" r:id="rId31"/>
    <p:sldId id="295" r:id="rId32"/>
    <p:sldId id="296" r:id="rId33"/>
    <p:sldId id="297" r:id="rId34"/>
    <p:sldId id="306" r:id="rId35"/>
    <p:sldId id="307" r:id="rId36"/>
    <p:sldId id="299" r:id="rId37"/>
    <p:sldId id="300" r:id="rId38"/>
    <p:sldId id="301" r:id="rId39"/>
    <p:sldId id="289" r:id="rId40"/>
    <p:sldId id="290" r:id="rId41"/>
    <p:sldId id="291" r:id="rId42"/>
    <p:sldId id="308" r:id="rId43"/>
    <p:sldId id="292" r:id="rId44"/>
    <p:sldId id="268" r:id="rId45"/>
    <p:sldId id="269" r:id="rId46"/>
    <p:sldId id="309" r:id="rId47"/>
    <p:sldId id="311" r:id="rId48"/>
    <p:sldId id="312" r:id="rId49"/>
    <p:sldId id="314" r:id="rId50"/>
    <p:sldId id="315" r:id="rId51"/>
    <p:sldId id="316" r:id="rId52"/>
    <p:sldId id="270" r:id="rId53"/>
    <p:sldId id="317" r:id="rId54"/>
    <p:sldId id="318" r:id="rId55"/>
    <p:sldId id="262"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95959"/>
    <a:srgbClr val="FAF3F5"/>
    <a:srgbClr val="A1CEE2"/>
    <a:srgbClr val="6AC2E9"/>
    <a:srgbClr val="027BB9"/>
    <a:srgbClr val="1165AD"/>
    <a:srgbClr val="1165AE"/>
    <a:srgbClr val="0F5696"/>
    <a:srgbClr val="0B4A7F"/>
    <a:srgbClr val="CAE0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5" autoAdjust="0"/>
    <p:restoredTop sz="94621" autoAdjust="0"/>
  </p:normalViewPr>
  <p:slideViewPr>
    <p:cSldViewPr snapToGrid="0">
      <p:cViewPr varScale="1">
        <p:scale>
          <a:sx n="121" d="100"/>
          <a:sy n="121" d="100"/>
        </p:scale>
        <p:origin x="72" y="-6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1A8E612-8077-48B9-9110-6095F80ABC6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518E906-8994-4487-BA7D-4DF69B300CBD}">
      <dgm:prSet phldrT="[文本]" custT="1"/>
      <dgm:spPr/>
      <dgm:t>
        <a:bodyPr/>
        <a:lstStyle/>
        <a:p>
          <a:r>
            <a:rPr lang="zh-CN" altLang="en-US" sz="1800" dirty="0">
              <a:latin typeface="腾讯体 W3" panose="020C04030202040F0204" pitchFamily="34" charset="-122"/>
              <a:ea typeface="腾讯体 W3" panose="020C04030202040F0204" pitchFamily="34" charset="-122"/>
            </a:rPr>
            <a:t>结构化实现与结构化设计的关系</a:t>
          </a:r>
        </a:p>
      </dgm:t>
    </dgm:pt>
    <dgm:pt modelId="{30BCC366-A4D1-49DB-B090-CD1A1D08B866}" type="parTrans" cxnId="{E1F54C88-C0FE-4231-B9EB-30763FFBE71E}">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72C97E54-786F-4559-A897-309969A30921}" type="sibTrans" cxnId="{E1F54C88-C0FE-4231-B9EB-30763FFBE71E}">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BC23893D-A4DB-4B89-87A9-CA6508A230A0}">
      <dgm:prSet phldrT="[文本]" custT="1"/>
      <dgm:spPr/>
      <dgm:t>
        <a:bodyPr/>
        <a:lstStyle/>
        <a:p>
          <a:r>
            <a:rPr lang="zh-CN" altLang="en-US" sz="1800" dirty="0">
              <a:latin typeface="腾讯体 W3" panose="020C04030202040F0204" pitchFamily="34" charset="-122"/>
              <a:ea typeface="腾讯体 W3" panose="020C04030202040F0204" pitchFamily="34" charset="-122"/>
            </a:rPr>
            <a:t>结构化编码</a:t>
          </a:r>
        </a:p>
      </dgm:t>
    </dgm:pt>
    <dgm:pt modelId="{25EC4007-C221-44D2-9ADE-39320FE69010}" type="parTrans" cxnId="{41800ECB-86C6-468D-91D0-973E3592AF10}">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2D8383A2-10E0-4A73-BF86-ED141C328C4B}" type="sibTrans" cxnId="{41800ECB-86C6-468D-91D0-973E3592AF10}">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A8F2CD05-D419-4235-AB11-CD8078267479}">
      <dgm:prSet phldrT="[文本]" custT="1"/>
      <dgm:spPr/>
      <dgm:t>
        <a:bodyPr/>
        <a:lstStyle/>
        <a:p>
          <a:r>
            <a:rPr lang="zh-CN" altLang="en-US" sz="1400" dirty="0">
              <a:latin typeface="腾讯体 W3" panose="020C04030202040F0204" pitchFamily="34" charset="-122"/>
              <a:ea typeface="腾讯体 W3" panose="020C04030202040F0204" pitchFamily="34" charset="-122"/>
            </a:rPr>
            <a:t>结构化程序的源代码组成</a:t>
          </a:r>
        </a:p>
      </dgm:t>
    </dgm:pt>
    <dgm:pt modelId="{91370F1A-29FD-4F03-9ED9-2E5AE1A04811}" type="parTrans" cxnId="{78E21852-C61C-4E7F-94C4-5841C6534492}">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93699D81-1EA8-40E1-9643-11F7E384F3D5}" type="sibTrans" cxnId="{78E21852-C61C-4E7F-94C4-5841C6534492}">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1B54C0DE-1013-4F5A-8B1E-D38451529731}">
      <dgm:prSet custT="1"/>
      <dgm:spPr/>
      <dgm:t>
        <a:bodyPr/>
        <a:lstStyle/>
        <a:p>
          <a:r>
            <a:rPr lang="zh-CN" altLang="en-US" sz="1400" dirty="0">
              <a:latin typeface="腾讯体 W3" panose="020C04030202040F0204" pitchFamily="34" charset="-122"/>
              <a:ea typeface="腾讯体 W3" panose="020C04030202040F0204" pitchFamily="34" charset="-122"/>
            </a:rPr>
            <a:t>结构化程序的编译过程</a:t>
          </a:r>
        </a:p>
      </dgm:t>
    </dgm:pt>
    <dgm:pt modelId="{C17C40F0-0E61-4829-B3A3-E49AA1286D93}" type="parTrans" cxnId="{DC32A219-9F04-4F41-86AC-A8402009AD29}">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F41ED4F9-8F9A-4B32-A6F8-6D9C04CB0E4F}" type="sibTrans" cxnId="{DC32A219-9F04-4F41-86AC-A8402009AD29}">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D8AB1BB2-DF75-484D-8CF5-C9083878B5B6}">
      <dgm:prSet custT="1"/>
      <dgm:spPr/>
      <dgm:t>
        <a:bodyPr/>
        <a:lstStyle/>
        <a:p>
          <a:r>
            <a:rPr lang="zh-CN" altLang="en-US" sz="1400" dirty="0">
              <a:latin typeface="腾讯体 W3" panose="020C04030202040F0204" pitchFamily="34" charset="-122"/>
              <a:ea typeface="腾讯体 W3" panose="020C04030202040F0204" pitchFamily="34" charset="-122"/>
            </a:rPr>
            <a:t>结构化程序多文件组织</a:t>
          </a:r>
        </a:p>
      </dgm:t>
    </dgm:pt>
    <dgm:pt modelId="{DFC2CC13-FF6C-4FE3-A356-416302FB9B7F}" type="parTrans" cxnId="{55E8F5D0-2FC6-44C8-AE79-5F9D9FA29523}">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18CB1E25-5226-463A-8022-689906C13990}" type="sibTrans" cxnId="{55E8F5D0-2FC6-44C8-AE79-5F9D9FA29523}">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D202CFA2-B10A-44D7-9A57-4E4D3F589DF2}">
      <dgm:prSet custT="1"/>
      <dgm:spPr/>
      <dgm:t>
        <a:bodyPr/>
        <a:lstStyle/>
        <a:p>
          <a:r>
            <a:rPr lang="zh-CN" altLang="en-US" sz="1400" dirty="0">
              <a:latin typeface="腾讯体 W3" panose="020C04030202040F0204" pitchFamily="34" charset="-122"/>
              <a:ea typeface="腾讯体 W3" panose="020C04030202040F0204" pitchFamily="34" charset="-122"/>
            </a:rPr>
            <a:t>结构化模块集成</a:t>
          </a:r>
        </a:p>
      </dgm:t>
    </dgm:pt>
    <dgm:pt modelId="{A8176BC0-760C-4260-9D8A-057ED8202504}" type="parTrans" cxnId="{9DA202F3-1838-47F1-BB5D-78909107740F}">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95B0690C-DF52-41EB-823F-0439B1FF75EF}" type="sibTrans" cxnId="{9DA202F3-1838-47F1-BB5D-78909107740F}">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3C3D8ECF-F53C-4803-A7BC-C98F1B2E00C3}">
      <dgm:prSet custT="1"/>
      <dgm:spPr/>
      <dgm:t>
        <a:bodyPr/>
        <a:lstStyle/>
        <a:p>
          <a:r>
            <a:rPr lang="zh-CN" altLang="en-US" sz="1800" dirty="0">
              <a:latin typeface="腾讯体 W3" panose="020C04030202040F0204" pitchFamily="34" charset="-122"/>
              <a:ea typeface="腾讯体 W3" panose="020C04030202040F0204" pitchFamily="34" charset="-122"/>
            </a:rPr>
            <a:t>结构化测试</a:t>
          </a:r>
        </a:p>
      </dgm:t>
    </dgm:pt>
    <dgm:pt modelId="{FA224B06-A0BE-44CA-AC29-9EC79F2C0A15}" type="parTrans" cxnId="{67360966-48F6-495D-BD14-B91A7BF7BC57}">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40D8F752-3598-41C3-BAA5-1CB9264CF14F}" type="sibTrans" cxnId="{67360966-48F6-495D-BD14-B91A7BF7BC57}">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5616A23C-D142-4BEE-93F4-6349261C30E6}">
      <dgm:prSet custT="1"/>
      <dgm:spPr/>
      <dgm:t>
        <a:bodyPr/>
        <a:lstStyle/>
        <a:p>
          <a:r>
            <a:rPr lang="zh-CN" altLang="en-US" sz="1400" dirty="0">
              <a:latin typeface="腾讯体 W3" panose="020C04030202040F0204" pitchFamily="34" charset="-122"/>
              <a:ea typeface="腾讯体 W3" panose="020C04030202040F0204" pitchFamily="34" charset="-122"/>
            </a:rPr>
            <a:t>结构化测试阶段</a:t>
          </a:r>
        </a:p>
      </dgm:t>
    </dgm:pt>
    <dgm:pt modelId="{F3AEE344-858B-4869-9B8E-FF0B4B305FE1}" type="parTrans" cxnId="{356E02F8-EB92-46AE-9AE9-6B9A61247632}">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2D9D5432-888F-4CD4-B5A5-967A7B2B3908}" type="sibTrans" cxnId="{356E02F8-EB92-46AE-9AE9-6B9A61247632}">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F34F05DE-EFA8-4C69-86B7-85891FB2DFA0}">
      <dgm:prSet custT="1"/>
      <dgm:spPr/>
      <dgm:t>
        <a:bodyPr/>
        <a:lstStyle/>
        <a:p>
          <a:r>
            <a:rPr lang="zh-CN" altLang="en-US" sz="1400" dirty="0">
              <a:latin typeface="腾讯体 W3" panose="020C04030202040F0204" pitchFamily="34" charset="-122"/>
              <a:ea typeface="腾讯体 W3" panose="020C04030202040F0204" pitchFamily="34" charset="-122"/>
            </a:rPr>
            <a:t>结构化白盒测试覆盖标准</a:t>
          </a:r>
        </a:p>
      </dgm:t>
    </dgm:pt>
    <dgm:pt modelId="{50C1C07A-CB32-404E-801A-A73594BD9839}" type="parTrans" cxnId="{08144884-D849-41BE-BC15-9E4202BCCABF}">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52380012-BC89-4EEE-A6FF-1B635D543E4A}" type="sibTrans" cxnId="{08144884-D849-41BE-BC15-9E4202BCCABF}">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86225988-3DC9-43FB-83D4-B1CDDB9C2B8D}">
      <dgm:prSet custT="1"/>
      <dgm:spPr/>
      <dgm:t>
        <a:bodyPr/>
        <a:lstStyle/>
        <a:p>
          <a:r>
            <a:rPr lang="zh-CN" altLang="en-US" sz="1400" dirty="0">
              <a:latin typeface="腾讯体 W3" panose="020C04030202040F0204" pitchFamily="34" charset="-122"/>
              <a:ea typeface="腾讯体 W3" panose="020C04030202040F0204" pitchFamily="34" charset="-122"/>
            </a:rPr>
            <a:t>结构化白盒测试用例设计</a:t>
          </a:r>
        </a:p>
      </dgm:t>
    </dgm:pt>
    <dgm:pt modelId="{EAF17717-EC02-4CAF-8F8B-4D9C93465007}" type="parTrans" cxnId="{16AB15AA-6CA5-4EC5-91F2-E2133A96B179}">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8762D300-9811-4444-915D-969B68611C03}" type="sibTrans" cxnId="{16AB15AA-6CA5-4EC5-91F2-E2133A96B179}">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95C57D1F-73E6-482A-A7F3-674A334337D8}">
      <dgm:prSet custT="1"/>
      <dgm:spPr/>
      <dgm:t>
        <a:bodyPr/>
        <a:lstStyle/>
        <a:p>
          <a:r>
            <a:rPr lang="zh-CN" altLang="en-US" sz="1400" dirty="0">
              <a:latin typeface="腾讯体 W3" panose="020C04030202040F0204" pitchFamily="34" charset="-122"/>
              <a:ea typeface="腾讯体 W3" panose="020C04030202040F0204" pitchFamily="34" charset="-122"/>
            </a:rPr>
            <a:t>结构化黑盒测试用例设计</a:t>
          </a:r>
        </a:p>
      </dgm:t>
    </dgm:pt>
    <dgm:pt modelId="{9206AA86-7DB8-4964-8D4D-EA026D1D80DC}" type="parTrans" cxnId="{AE6A0D24-4726-4A9A-8EFA-A967906D9D72}">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DB1B3446-1907-4C82-AAD7-5DDDBA8B83FA}" type="sibTrans" cxnId="{AE6A0D24-4726-4A9A-8EFA-A967906D9D72}">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D7D91963-17F2-49DA-BA1C-8AA34AFC77C6}">
      <dgm:prSet custT="1"/>
      <dgm:spPr/>
      <dgm:t>
        <a:bodyPr/>
        <a:lstStyle/>
        <a:p>
          <a:r>
            <a:rPr lang="zh-CN" altLang="en-US" sz="1400" dirty="0">
              <a:latin typeface="腾讯体 W3" panose="020C04030202040F0204" pitchFamily="34" charset="-122"/>
              <a:ea typeface="腾讯体 W3" panose="020C04030202040F0204" pitchFamily="34" charset="-122"/>
            </a:rPr>
            <a:t>结构化测试实施</a:t>
          </a:r>
        </a:p>
      </dgm:t>
    </dgm:pt>
    <dgm:pt modelId="{57EEBC91-A6BA-41AE-AFB1-C9B7C95A68FB}" type="parTrans" cxnId="{6E288509-1549-4824-9DAF-08A6C3A2AF60}">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5A5875D8-3C33-4E12-ACB9-4D309675F7BA}" type="sibTrans" cxnId="{6E288509-1549-4824-9DAF-08A6C3A2AF60}">
      <dgm:prSet/>
      <dgm:spPr/>
      <dgm:t>
        <a:bodyPr/>
        <a:lstStyle/>
        <a:p>
          <a:endParaRPr lang="zh-CN" altLang="en-US" sz="2000">
            <a:latin typeface="腾讯体 W3" panose="020C04030202040F0204" pitchFamily="34" charset="-122"/>
            <a:ea typeface="腾讯体 W3" panose="020C04030202040F0204" pitchFamily="34" charset="-122"/>
          </a:endParaRPr>
        </a:p>
      </dgm:t>
    </dgm:pt>
    <dgm:pt modelId="{7E2EF2A0-1A85-411D-A0B5-AC5CD77440B1}" type="pres">
      <dgm:prSet presAssocID="{51A8E612-8077-48B9-9110-6095F80ABC6E}" presName="linear" presStyleCnt="0">
        <dgm:presLayoutVars>
          <dgm:animLvl val="lvl"/>
          <dgm:resizeHandles val="exact"/>
        </dgm:presLayoutVars>
      </dgm:prSet>
      <dgm:spPr/>
    </dgm:pt>
    <dgm:pt modelId="{49D060B1-9531-4651-99A8-414DE136F51A}" type="pres">
      <dgm:prSet presAssocID="{7518E906-8994-4487-BA7D-4DF69B300CBD}" presName="parentText" presStyleLbl="node1" presStyleIdx="0" presStyleCnt="3">
        <dgm:presLayoutVars>
          <dgm:chMax val="0"/>
          <dgm:bulletEnabled val="1"/>
        </dgm:presLayoutVars>
      </dgm:prSet>
      <dgm:spPr/>
    </dgm:pt>
    <dgm:pt modelId="{8C317F17-B582-4581-B3E2-6ADB103B9A6D}" type="pres">
      <dgm:prSet presAssocID="{72C97E54-786F-4559-A897-309969A30921}" presName="spacer" presStyleCnt="0"/>
      <dgm:spPr/>
    </dgm:pt>
    <dgm:pt modelId="{243EED4D-F13E-4253-9551-494EFDC79062}" type="pres">
      <dgm:prSet presAssocID="{BC23893D-A4DB-4B89-87A9-CA6508A230A0}" presName="parentText" presStyleLbl="node1" presStyleIdx="1" presStyleCnt="3">
        <dgm:presLayoutVars>
          <dgm:chMax val="0"/>
          <dgm:bulletEnabled val="1"/>
        </dgm:presLayoutVars>
      </dgm:prSet>
      <dgm:spPr/>
    </dgm:pt>
    <dgm:pt modelId="{012C0C23-C211-41D4-8424-4C1C7E956124}" type="pres">
      <dgm:prSet presAssocID="{BC23893D-A4DB-4B89-87A9-CA6508A230A0}" presName="childText" presStyleLbl="revTx" presStyleIdx="0" presStyleCnt="2">
        <dgm:presLayoutVars>
          <dgm:bulletEnabled val="1"/>
        </dgm:presLayoutVars>
      </dgm:prSet>
      <dgm:spPr/>
    </dgm:pt>
    <dgm:pt modelId="{2E328462-9106-4A38-A788-7FB8FD13A9C9}" type="pres">
      <dgm:prSet presAssocID="{3C3D8ECF-F53C-4803-A7BC-C98F1B2E00C3}" presName="parentText" presStyleLbl="node1" presStyleIdx="2" presStyleCnt="3">
        <dgm:presLayoutVars>
          <dgm:chMax val="0"/>
          <dgm:bulletEnabled val="1"/>
        </dgm:presLayoutVars>
      </dgm:prSet>
      <dgm:spPr/>
    </dgm:pt>
    <dgm:pt modelId="{DB9720A4-6276-4FD7-933C-23611FC1506E}" type="pres">
      <dgm:prSet presAssocID="{3C3D8ECF-F53C-4803-A7BC-C98F1B2E00C3}" presName="childText" presStyleLbl="revTx" presStyleIdx="1" presStyleCnt="2">
        <dgm:presLayoutVars>
          <dgm:bulletEnabled val="1"/>
        </dgm:presLayoutVars>
      </dgm:prSet>
      <dgm:spPr/>
    </dgm:pt>
  </dgm:ptLst>
  <dgm:cxnLst>
    <dgm:cxn modelId="{03E06404-CBCE-4C61-9952-8F29C7DDC0D0}" type="presOf" srcId="{D202CFA2-B10A-44D7-9A57-4E4D3F589DF2}" destId="{012C0C23-C211-41D4-8424-4C1C7E956124}" srcOrd="0" destOrd="3" presId="urn:microsoft.com/office/officeart/2005/8/layout/vList2"/>
    <dgm:cxn modelId="{6E288509-1549-4824-9DAF-08A6C3A2AF60}" srcId="{3C3D8ECF-F53C-4803-A7BC-C98F1B2E00C3}" destId="{D7D91963-17F2-49DA-BA1C-8AA34AFC77C6}" srcOrd="4" destOrd="0" parTransId="{57EEBC91-A6BA-41AE-AFB1-C9B7C95A68FB}" sibTransId="{5A5875D8-3C33-4E12-ACB9-4D309675F7BA}"/>
    <dgm:cxn modelId="{03BBCA0F-7861-4FFE-95C9-6D63427F464A}" type="presOf" srcId="{86225988-3DC9-43FB-83D4-B1CDDB9C2B8D}" destId="{DB9720A4-6276-4FD7-933C-23611FC1506E}" srcOrd="0" destOrd="2" presId="urn:microsoft.com/office/officeart/2005/8/layout/vList2"/>
    <dgm:cxn modelId="{20A3EC15-EF55-437C-80D8-F453E3DFD7FE}" type="presOf" srcId="{BC23893D-A4DB-4B89-87A9-CA6508A230A0}" destId="{243EED4D-F13E-4253-9551-494EFDC79062}" srcOrd="0" destOrd="0" presId="urn:microsoft.com/office/officeart/2005/8/layout/vList2"/>
    <dgm:cxn modelId="{DC32A219-9F04-4F41-86AC-A8402009AD29}" srcId="{BC23893D-A4DB-4B89-87A9-CA6508A230A0}" destId="{1B54C0DE-1013-4F5A-8B1E-D38451529731}" srcOrd="1" destOrd="0" parTransId="{C17C40F0-0E61-4829-B3A3-E49AA1286D93}" sibTransId="{F41ED4F9-8F9A-4B32-A6F8-6D9C04CB0E4F}"/>
    <dgm:cxn modelId="{AE6A0D24-4726-4A9A-8EFA-A967906D9D72}" srcId="{3C3D8ECF-F53C-4803-A7BC-C98F1B2E00C3}" destId="{95C57D1F-73E6-482A-A7F3-674A334337D8}" srcOrd="3" destOrd="0" parTransId="{9206AA86-7DB8-4964-8D4D-EA026D1D80DC}" sibTransId="{DB1B3446-1907-4C82-AAD7-5DDDBA8B83FA}"/>
    <dgm:cxn modelId="{67360966-48F6-495D-BD14-B91A7BF7BC57}" srcId="{51A8E612-8077-48B9-9110-6095F80ABC6E}" destId="{3C3D8ECF-F53C-4803-A7BC-C98F1B2E00C3}" srcOrd="2" destOrd="0" parTransId="{FA224B06-A0BE-44CA-AC29-9EC79F2C0A15}" sibTransId="{40D8F752-3598-41C3-BAA5-1CB9264CF14F}"/>
    <dgm:cxn modelId="{78E21852-C61C-4E7F-94C4-5841C6534492}" srcId="{BC23893D-A4DB-4B89-87A9-CA6508A230A0}" destId="{A8F2CD05-D419-4235-AB11-CD8078267479}" srcOrd="0" destOrd="0" parTransId="{91370F1A-29FD-4F03-9ED9-2E5AE1A04811}" sibTransId="{93699D81-1EA8-40E1-9643-11F7E384F3D5}"/>
    <dgm:cxn modelId="{3CC55D74-DAE3-4085-B575-29CFB6927332}" type="presOf" srcId="{D8AB1BB2-DF75-484D-8CF5-C9083878B5B6}" destId="{012C0C23-C211-41D4-8424-4C1C7E956124}" srcOrd="0" destOrd="2" presId="urn:microsoft.com/office/officeart/2005/8/layout/vList2"/>
    <dgm:cxn modelId="{90E3F956-BCB7-488E-809F-2C2F79E56BC2}" type="presOf" srcId="{95C57D1F-73E6-482A-A7F3-674A334337D8}" destId="{DB9720A4-6276-4FD7-933C-23611FC1506E}" srcOrd="0" destOrd="3" presId="urn:microsoft.com/office/officeart/2005/8/layout/vList2"/>
    <dgm:cxn modelId="{5B3EE77C-9AB3-4CA2-84A3-B8B5667C23CE}" type="presOf" srcId="{7518E906-8994-4487-BA7D-4DF69B300CBD}" destId="{49D060B1-9531-4651-99A8-414DE136F51A}" srcOrd="0" destOrd="0" presId="urn:microsoft.com/office/officeart/2005/8/layout/vList2"/>
    <dgm:cxn modelId="{08144884-D849-41BE-BC15-9E4202BCCABF}" srcId="{3C3D8ECF-F53C-4803-A7BC-C98F1B2E00C3}" destId="{F34F05DE-EFA8-4C69-86B7-85891FB2DFA0}" srcOrd="1" destOrd="0" parTransId="{50C1C07A-CB32-404E-801A-A73594BD9839}" sibTransId="{52380012-BC89-4EEE-A6FF-1B635D543E4A}"/>
    <dgm:cxn modelId="{E1F54C88-C0FE-4231-B9EB-30763FFBE71E}" srcId="{51A8E612-8077-48B9-9110-6095F80ABC6E}" destId="{7518E906-8994-4487-BA7D-4DF69B300CBD}" srcOrd="0" destOrd="0" parTransId="{30BCC366-A4D1-49DB-B090-CD1A1D08B866}" sibTransId="{72C97E54-786F-4559-A897-309969A30921}"/>
    <dgm:cxn modelId="{5AC0948B-4290-467E-8AC6-A4AB23A4A29D}" type="presOf" srcId="{51A8E612-8077-48B9-9110-6095F80ABC6E}" destId="{7E2EF2A0-1A85-411D-A0B5-AC5CD77440B1}" srcOrd="0" destOrd="0" presId="urn:microsoft.com/office/officeart/2005/8/layout/vList2"/>
    <dgm:cxn modelId="{FD518E98-C87B-4EF0-85A8-B610B5AEC946}" type="presOf" srcId="{D7D91963-17F2-49DA-BA1C-8AA34AFC77C6}" destId="{DB9720A4-6276-4FD7-933C-23611FC1506E}" srcOrd="0" destOrd="4" presId="urn:microsoft.com/office/officeart/2005/8/layout/vList2"/>
    <dgm:cxn modelId="{16AB15AA-6CA5-4EC5-91F2-E2133A96B179}" srcId="{3C3D8ECF-F53C-4803-A7BC-C98F1B2E00C3}" destId="{86225988-3DC9-43FB-83D4-B1CDDB9C2B8D}" srcOrd="2" destOrd="0" parTransId="{EAF17717-EC02-4CAF-8F8B-4D9C93465007}" sibTransId="{8762D300-9811-4444-915D-969B68611C03}"/>
    <dgm:cxn modelId="{AE588CC5-CEB5-4EEB-82B2-0B0FB95227FE}" type="presOf" srcId="{3C3D8ECF-F53C-4803-A7BC-C98F1B2E00C3}" destId="{2E328462-9106-4A38-A788-7FB8FD13A9C9}" srcOrd="0" destOrd="0" presId="urn:microsoft.com/office/officeart/2005/8/layout/vList2"/>
    <dgm:cxn modelId="{41800ECB-86C6-468D-91D0-973E3592AF10}" srcId="{51A8E612-8077-48B9-9110-6095F80ABC6E}" destId="{BC23893D-A4DB-4B89-87A9-CA6508A230A0}" srcOrd="1" destOrd="0" parTransId="{25EC4007-C221-44D2-9ADE-39320FE69010}" sibTransId="{2D8383A2-10E0-4A73-BF86-ED141C328C4B}"/>
    <dgm:cxn modelId="{0BF23ACC-22D0-44C2-A2BF-939B5ED35D95}" type="presOf" srcId="{1B54C0DE-1013-4F5A-8B1E-D38451529731}" destId="{012C0C23-C211-41D4-8424-4C1C7E956124}" srcOrd="0" destOrd="1" presId="urn:microsoft.com/office/officeart/2005/8/layout/vList2"/>
    <dgm:cxn modelId="{55E8F5D0-2FC6-44C8-AE79-5F9D9FA29523}" srcId="{BC23893D-A4DB-4B89-87A9-CA6508A230A0}" destId="{D8AB1BB2-DF75-484D-8CF5-C9083878B5B6}" srcOrd="2" destOrd="0" parTransId="{DFC2CC13-FF6C-4FE3-A356-416302FB9B7F}" sibTransId="{18CB1E25-5226-463A-8022-689906C13990}"/>
    <dgm:cxn modelId="{148644D9-FCE7-4DA3-8ACF-19607BCD58D4}" type="presOf" srcId="{5616A23C-D142-4BEE-93F4-6349261C30E6}" destId="{DB9720A4-6276-4FD7-933C-23611FC1506E}" srcOrd="0" destOrd="0" presId="urn:microsoft.com/office/officeart/2005/8/layout/vList2"/>
    <dgm:cxn modelId="{7C3D34DC-7FFC-4D4F-AB4E-39A0C3F43C6F}" type="presOf" srcId="{A8F2CD05-D419-4235-AB11-CD8078267479}" destId="{012C0C23-C211-41D4-8424-4C1C7E956124}" srcOrd="0" destOrd="0" presId="urn:microsoft.com/office/officeart/2005/8/layout/vList2"/>
    <dgm:cxn modelId="{9DA202F3-1838-47F1-BB5D-78909107740F}" srcId="{BC23893D-A4DB-4B89-87A9-CA6508A230A0}" destId="{D202CFA2-B10A-44D7-9A57-4E4D3F589DF2}" srcOrd="3" destOrd="0" parTransId="{A8176BC0-760C-4260-9D8A-057ED8202504}" sibTransId="{95B0690C-DF52-41EB-823F-0439B1FF75EF}"/>
    <dgm:cxn modelId="{356E02F8-EB92-46AE-9AE9-6B9A61247632}" srcId="{3C3D8ECF-F53C-4803-A7BC-C98F1B2E00C3}" destId="{5616A23C-D142-4BEE-93F4-6349261C30E6}" srcOrd="0" destOrd="0" parTransId="{F3AEE344-858B-4869-9B8E-FF0B4B305FE1}" sibTransId="{2D9D5432-888F-4CD4-B5A5-967A7B2B3908}"/>
    <dgm:cxn modelId="{1BA86AFE-2381-42FF-8313-79E488C93593}" type="presOf" srcId="{F34F05DE-EFA8-4C69-86B7-85891FB2DFA0}" destId="{DB9720A4-6276-4FD7-933C-23611FC1506E}" srcOrd="0" destOrd="1" presId="urn:microsoft.com/office/officeart/2005/8/layout/vList2"/>
    <dgm:cxn modelId="{34C716A4-9637-4D36-9F6A-35B34B9440D0}" type="presParOf" srcId="{7E2EF2A0-1A85-411D-A0B5-AC5CD77440B1}" destId="{49D060B1-9531-4651-99A8-414DE136F51A}" srcOrd="0" destOrd="0" presId="urn:microsoft.com/office/officeart/2005/8/layout/vList2"/>
    <dgm:cxn modelId="{BED3DB35-BC28-4402-987C-B25896E58D16}" type="presParOf" srcId="{7E2EF2A0-1A85-411D-A0B5-AC5CD77440B1}" destId="{8C317F17-B582-4581-B3E2-6ADB103B9A6D}" srcOrd="1" destOrd="0" presId="urn:microsoft.com/office/officeart/2005/8/layout/vList2"/>
    <dgm:cxn modelId="{C27A4D07-90C3-4844-9129-6CCBEB9B6497}" type="presParOf" srcId="{7E2EF2A0-1A85-411D-A0B5-AC5CD77440B1}" destId="{243EED4D-F13E-4253-9551-494EFDC79062}" srcOrd="2" destOrd="0" presId="urn:microsoft.com/office/officeart/2005/8/layout/vList2"/>
    <dgm:cxn modelId="{0E952416-0785-47B9-A5EF-1CA0B291C93D}" type="presParOf" srcId="{7E2EF2A0-1A85-411D-A0B5-AC5CD77440B1}" destId="{012C0C23-C211-41D4-8424-4C1C7E956124}" srcOrd="3" destOrd="0" presId="urn:microsoft.com/office/officeart/2005/8/layout/vList2"/>
    <dgm:cxn modelId="{F8B5F217-7992-4F46-81A6-D0AA556E3AF8}" type="presParOf" srcId="{7E2EF2A0-1A85-411D-A0B5-AC5CD77440B1}" destId="{2E328462-9106-4A38-A788-7FB8FD13A9C9}" srcOrd="4" destOrd="0" presId="urn:microsoft.com/office/officeart/2005/8/layout/vList2"/>
    <dgm:cxn modelId="{C48AAB42-8191-4C48-9A32-1D96465D19F8}" type="presParOf" srcId="{7E2EF2A0-1A85-411D-A0B5-AC5CD77440B1}" destId="{DB9720A4-6276-4FD7-933C-23611FC1506E}"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8E2A017-1641-491E-810D-4CCEF6E38E0B}" type="doc">
      <dgm:prSet loTypeId="urn:microsoft.com/office/officeart/2005/8/layout/chevron1" loCatId="process" qsTypeId="urn:microsoft.com/office/officeart/2005/8/quickstyle/simple1" qsCatId="simple" csTypeId="urn:microsoft.com/office/officeart/2005/8/colors/colorful4" csCatId="colorful" phldr="1"/>
      <dgm:spPr/>
    </dgm:pt>
    <dgm:pt modelId="{F9E89E66-4278-4A67-A667-B51C5945F8D2}">
      <dgm:prSet phldrT="[文本]"/>
      <dgm:spPr/>
      <dgm:t>
        <a:bodyPr/>
        <a:lstStyle/>
        <a:p>
          <a:r>
            <a:rPr lang="zh-CN" altLang="zh-CN" dirty="0">
              <a:latin typeface="腾讯体 W3" panose="020C04030202040F0204" pitchFamily="34" charset="-122"/>
              <a:ea typeface="腾讯体 W3" panose="020C04030202040F0204" pitchFamily="34" charset="-122"/>
            </a:rPr>
            <a:t>预处理</a:t>
          </a:r>
          <a:endParaRPr lang="zh-CN" altLang="en-US" dirty="0">
            <a:latin typeface="腾讯体 W3" panose="020C04030202040F0204" pitchFamily="34" charset="-122"/>
            <a:ea typeface="腾讯体 W3" panose="020C04030202040F0204" pitchFamily="34" charset="-122"/>
          </a:endParaRPr>
        </a:p>
      </dgm:t>
    </dgm:pt>
    <dgm:pt modelId="{8AC346FE-6F23-4265-A9E6-43D765526D55}" type="parTrans" cxnId="{90FE8BED-E699-4B01-9775-4BC6F9DC5A26}">
      <dgm:prSet/>
      <dgm:spPr/>
      <dgm:t>
        <a:bodyPr/>
        <a:lstStyle/>
        <a:p>
          <a:endParaRPr lang="zh-CN" altLang="en-US">
            <a:latin typeface="腾讯体 W3" panose="020C04030202040F0204" pitchFamily="34" charset="-122"/>
            <a:ea typeface="腾讯体 W3" panose="020C04030202040F0204" pitchFamily="34" charset="-122"/>
          </a:endParaRPr>
        </a:p>
      </dgm:t>
    </dgm:pt>
    <dgm:pt modelId="{4CA379C4-024A-4D84-9A07-4B40AA7C9CB3}" type="sibTrans" cxnId="{90FE8BED-E699-4B01-9775-4BC6F9DC5A26}">
      <dgm:prSet/>
      <dgm:spPr/>
      <dgm:t>
        <a:bodyPr/>
        <a:lstStyle/>
        <a:p>
          <a:endParaRPr lang="zh-CN" altLang="en-US">
            <a:latin typeface="腾讯体 W3" panose="020C04030202040F0204" pitchFamily="34" charset="-122"/>
            <a:ea typeface="腾讯体 W3" panose="020C04030202040F0204" pitchFamily="34" charset="-122"/>
          </a:endParaRPr>
        </a:p>
      </dgm:t>
    </dgm:pt>
    <dgm:pt modelId="{57737621-FC2C-4E06-8B6A-6408B68D1AF2}">
      <dgm:prSet phldrT="[文本]"/>
      <dgm:spPr/>
      <dgm:t>
        <a:bodyPr/>
        <a:lstStyle/>
        <a:p>
          <a:r>
            <a:rPr lang="zh-CN" altLang="zh-CN" dirty="0">
              <a:latin typeface="腾讯体 W3" panose="020C04030202040F0204" pitchFamily="34" charset="-122"/>
              <a:ea typeface="腾讯体 W3" panose="020C04030202040F0204" pitchFamily="34" charset="-122"/>
            </a:rPr>
            <a:t>词法与语法分析</a:t>
          </a:r>
          <a:endParaRPr lang="zh-CN" altLang="en-US" dirty="0">
            <a:latin typeface="腾讯体 W3" panose="020C04030202040F0204" pitchFamily="34" charset="-122"/>
            <a:ea typeface="腾讯体 W3" panose="020C04030202040F0204" pitchFamily="34" charset="-122"/>
          </a:endParaRPr>
        </a:p>
      </dgm:t>
    </dgm:pt>
    <dgm:pt modelId="{1C82FB22-7D56-44C4-B22A-25A9FA74A742}" type="parTrans" cxnId="{FDBA225F-C862-4961-9CD1-0445FA52EB60}">
      <dgm:prSet/>
      <dgm:spPr/>
      <dgm:t>
        <a:bodyPr/>
        <a:lstStyle/>
        <a:p>
          <a:endParaRPr lang="zh-CN" altLang="en-US">
            <a:latin typeface="腾讯体 W3" panose="020C04030202040F0204" pitchFamily="34" charset="-122"/>
            <a:ea typeface="腾讯体 W3" panose="020C04030202040F0204" pitchFamily="34" charset="-122"/>
          </a:endParaRPr>
        </a:p>
      </dgm:t>
    </dgm:pt>
    <dgm:pt modelId="{5EF46AD0-EFC0-4E13-9E66-956F3D0368B3}" type="sibTrans" cxnId="{FDBA225F-C862-4961-9CD1-0445FA52EB60}">
      <dgm:prSet/>
      <dgm:spPr/>
      <dgm:t>
        <a:bodyPr/>
        <a:lstStyle/>
        <a:p>
          <a:endParaRPr lang="zh-CN" altLang="en-US">
            <a:latin typeface="腾讯体 W3" panose="020C04030202040F0204" pitchFamily="34" charset="-122"/>
            <a:ea typeface="腾讯体 W3" panose="020C04030202040F0204" pitchFamily="34" charset="-122"/>
          </a:endParaRPr>
        </a:p>
      </dgm:t>
    </dgm:pt>
    <dgm:pt modelId="{C8F82149-6880-474E-9D21-56A2EC882536}">
      <dgm:prSet phldrT="[文本]"/>
      <dgm:spPr/>
      <dgm:t>
        <a:bodyPr/>
        <a:lstStyle/>
        <a:p>
          <a:r>
            <a:rPr lang="zh-CN" altLang="zh-CN" dirty="0">
              <a:latin typeface="腾讯体 W3" panose="020C04030202040F0204" pitchFamily="34" charset="-122"/>
              <a:ea typeface="腾讯体 W3" panose="020C04030202040F0204" pitchFamily="34" charset="-122"/>
            </a:rPr>
            <a:t>编译</a:t>
          </a:r>
          <a:endParaRPr lang="zh-CN" altLang="en-US" dirty="0">
            <a:latin typeface="腾讯体 W3" panose="020C04030202040F0204" pitchFamily="34" charset="-122"/>
            <a:ea typeface="腾讯体 W3" panose="020C04030202040F0204" pitchFamily="34" charset="-122"/>
          </a:endParaRPr>
        </a:p>
      </dgm:t>
    </dgm:pt>
    <dgm:pt modelId="{139C7C7C-EA21-418C-B03A-5605672D1527}" type="parTrans" cxnId="{1E241145-2A5B-4A04-B8C2-E9B749D2E118}">
      <dgm:prSet/>
      <dgm:spPr/>
      <dgm:t>
        <a:bodyPr/>
        <a:lstStyle/>
        <a:p>
          <a:endParaRPr lang="zh-CN" altLang="en-US">
            <a:latin typeface="腾讯体 W3" panose="020C04030202040F0204" pitchFamily="34" charset="-122"/>
            <a:ea typeface="腾讯体 W3" panose="020C04030202040F0204" pitchFamily="34" charset="-122"/>
          </a:endParaRPr>
        </a:p>
      </dgm:t>
    </dgm:pt>
    <dgm:pt modelId="{BF03A25B-F85A-499B-B768-98B960335244}" type="sibTrans" cxnId="{1E241145-2A5B-4A04-B8C2-E9B749D2E118}">
      <dgm:prSet/>
      <dgm:spPr/>
      <dgm:t>
        <a:bodyPr/>
        <a:lstStyle/>
        <a:p>
          <a:endParaRPr lang="zh-CN" altLang="en-US">
            <a:latin typeface="腾讯体 W3" panose="020C04030202040F0204" pitchFamily="34" charset="-122"/>
            <a:ea typeface="腾讯体 W3" panose="020C04030202040F0204" pitchFamily="34" charset="-122"/>
          </a:endParaRPr>
        </a:p>
      </dgm:t>
    </dgm:pt>
    <dgm:pt modelId="{23669BF8-9AF1-4BE6-8CE3-9E109D21AB69}">
      <dgm:prSet phldrT="[文本]"/>
      <dgm:spPr/>
      <dgm:t>
        <a:bodyPr/>
        <a:lstStyle/>
        <a:p>
          <a:r>
            <a:rPr lang="zh-CN" altLang="zh-CN">
              <a:latin typeface="腾讯体 W3" panose="020C04030202040F0204" pitchFamily="34" charset="-122"/>
              <a:ea typeface="腾讯体 W3" panose="020C04030202040F0204" pitchFamily="34" charset="-122"/>
            </a:rPr>
            <a:t>连接</a:t>
          </a:r>
          <a:endParaRPr lang="zh-CN" altLang="en-US" dirty="0">
            <a:latin typeface="腾讯体 W3" panose="020C04030202040F0204" pitchFamily="34" charset="-122"/>
            <a:ea typeface="腾讯体 W3" panose="020C04030202040F0204" pitchFamily="34" charset="-122"/>
          </a:endParaRPr>
        </a:p>
      </dgm:t>
    </dgm:pt>
    <dgm:pt modelId="{C25AF2F1-7A32-4379-94EF-E094DF7BD858}" type="parTrans" cxnId="{751E249D-000A-420F-BFF2-E3C336A60293}">
      <dgm:prSet/>
      <dgm:spPr/>
      <dgm:t>
        <a:bodyPr/>
        <a:lstStyle/>
        <a:p>
          <a:endParaRPr lang="zh-CN" altLang="en-US">
            <a:latin typeface="腾讯体 W3" panose="020C04030202040F0204" pitchFamily="34" charset="-122"/>
            <a:ea typeface="腾讯体 W3" panose="020C04030202040F0204" pitchFamily="34" charset="-122"/>
          </a:endParaRPr>
        </a:p>
      </dgm:t>
    </dgm:pt>
    <dgm:pt modelId="{E7B5707D-2CAC-47AF-B983-48071C3FB9B7}" type="sibTrans" cxnId="{751E249D-000A-420F-BFF2-E3C336A60293}">
      <dgm:prSet/>
      <dgm:spPr/>
      <dgm:t>
        <a:bodyPr/>
        <a:lstStyle/>
        <a:p>
          <a:endParaRPr lang="zh-CN" altLang="en-US">
            <a:latin typeface="腾讯体 W3" panose="020C04030202040F0204" pitchFamily="34" charset="-122"/>
            <a:ea typeface="腾讯体 W3" panose="020C04030202040F0204" pitchFamily="34" charset="-122"/>
          </a:endParaRPr>
        </a:p>
      </dgm:t>
    </dgm:pt>
    <dgm:pt modelId="{4D02F61D-FD48-483A-BD80-9B879D0FE29E}" type="pres">
      <dgm:prSet presAssocID="{98E2A017-1641-491E-810D-4CCEF6E38E0B}" presName="Name0" presStyleCnt="0">
        <dgm:presLayoutVars>
          <dgm:dir/>
          <dgm:animLvl val="lvl"/>
          <dgm:resizeHandles val="exact"/>
        </dgm:presLayoutVars>
      </dgm:prSet>
      <dgm:spPr/>
    </dgm:pt>
    <dgm:pt modelId="{19A27B5F-5633-46EB-8094-0E6A3692B53E}" type="pres">
      <dgm:prSet presAssocID="{F9E89E66-4278-4A67-A667-B51C5945F8D2}" presName="parTxOnly" presStyleLbl="node1" presStyleIdx="0" presStyleCnt="4">
        <dgm:presLayoutVars>
          <dgm:chMax val="0"/>
          <dgm:chPref val="0"/>
          <dgm:bulletEnabled val="1"/>
        </dgm:presLayoutVars>
      </dgm:prSet>
      <dgm:spPr/>
    </dgm:pt>
    <dgm:pt modelId="{B5EA99A8-F977-4224-B3EA-61F036CE09E8}" type="pres">
      <dgm:prSet presAssocID="{4CA379C4-024A-4D84-9A07-4B40AA7C9CB3}" presName="parTxOnlySpace" presStyleCnt="0"/>
      <dgm:spPr/>
    </dgm:pt>
    <dgm:pt modelId="{2FAB143C-BC63-42B0-83EF-B5DFEF93EDB2}" type="pres">
      <dgm:prSet presAssocID="{57737621-FC2C-4E06-8B6A-6408B68D1AF2}" presName="parTxOnly" presStyleLbl="node1" presStyleIdx="1" presStyleCnt="4" custScaleX="146013">
        <dgm:presLayoutVars>
          <dgm:chMax val="0"/>
          <dgm:chPref val="0"/>
          <dgm:bulletEnabled val="1"/>
        </dgm:presLayoutVars>
      </dgm:prSet>
      <dgm:spPr/>
    </dgm:pt>
    <dgm:pt modelId="{E1C3A387-234C-46F2-A09F-1D0DF6D8F8A3}" type="pres">
      <dgm:prSet presAssocID="{5EF46AD0-EFC0-4E13-9E66-956F3D0368B3}" presName="parTxOnlySpace" presStyleCnt="0"/>
      <dgm:spPr/>
    </dgm:pt>
    <dgm:pt modelId="{10F9FBF3-32E0-4177-8142-DF1C2EB6CA11}" type="pres">
      <dgm:prSet presAssocID="{C8F82149-6880-474E-9D21-56A2EC882536}" presName="parTxOnly" presStyleLbl="node1" presStyleIdx="2" presStyleCnt="4">
        <dgm:presLayoutVars>
          <dgm:chMax val="0"/>
          <dgm:chPref val="0"/>
          <dgm:bulletEnabled val="1"/>
        </dgm:presLayoutVars>
      </dgm:prSet>
      <dgm:spPr/>
    </dgm:pt>
    <dgm:pt modelId="{E4A1B806-0ADD-463A-B83E-BF1D4F8AC5BF}" type="pres">
      <dgm:prSet presAssocID="{BF03A25B-F85A-499B-B768-98B960335244}" presName="parTxOnlySpace" presStyleCnt="0"/>
      <dgm:spPr/>
    </dgm:pt>
    <dgm:pt modelId="{979D9831-3479-425B-9E25-478B835C1B3C}" type="pres">
      <dgm:prSet presAssocID="{23669BF8-9AF1-4BE6-8CE3-9E109D21AB69}" presName="parTxOnly" presStyleLbl="node1" presStyleIdx="3" presStyleCnt="4">
        <dgm:presLayoutVars>
          <dgm:chMax val="0"/>
          <dgm:chPref val="0"/>
          <dgm:bulletEnabled val="1"/>
        </dgm:presLayoutVars>
      </dgm:prSet>
      <dgm:spPr/>
    </dgm:pt>
  </dgm:ptLst>
  <dgm:cxnLst>
    <dgm:cxn modelId="{0D04D03B-662C-4D68-AB01-85F4A6A33131}" type="presOf" srcId="{98E2A017-1641-491E-810D-4CCEF6E38E0B}" destId="{4D02F61D-FD48-483A-BD80-9B879D0FE29E}" srcOrd="0" destOrd="0" presId="urn:microsoft.com/office/officeart/2005/8/layout/chevron1"/>
    <dgm:cxn modelId="{FDBA225F-C862-4961-9CD1-0445FA52EB60}" srcId="{98E2A017-1641-491E-810D-4CCEF6E38E0B}" destId="{57737621-FC2C-4E06-8B6A-6408B68D1AF2}" srcOrd="1" destOrd="0" parTransId="{1C82FB22-7D56-44C4-B22A-25A9FA74A742}" sibTransId="{5EF46AD0-EFC0-4E13-9E66-956F3D0368B3}"/>
    <dgm:cxn modelId="{3B401F64-B71D-42B2-B281-40CA83F28248}" type="presOf" srcId="{57737621-FC2C-4E06-8B6A-6408B68D1AF2}" destId="{2FAB143C-BC63-42B0-83EF-B5DFEF93EDB2}" srcOrd="0" destOrd="0" presId="urn:microsoft.com/office/officeart/2005/8/layout/chevron1"/>
    <dgm:cxn modelId="{1E241145-2A5B-4A04-B8C2-E9B749D2E118}" srcId="{98E2A017-1641-491E-810D-4CCEF6E38E0B}" destId="{C8F82149-6880-474E-9D21-56A2EC882536}" srcOrd="2" destOrd="0" parTransId="{139C7C7C-EA21-418C-B03A-5605672D1527}" sibTransId="{BF03A25B-F85A-499B-B768-98B960335244}"/>
    <dgm:cxn modelId="{751E249D-000A-420F-BFF2-E3C336A60293}" srcId="{98E2A017-1641-491E-810D-4CCEF6E38E0B}" destId="{23669BF8-9AF1-4BE6-8CE3-9E109D21AB69}" srcOrd="3" destOrd="0" parTransId="{C25AF2F1-7A32-4379-94EF-E094DF7BD858}" sibTransId="{E7B5707D-2CAC-47AF-B983-48071C3FB9B7}"/>
    <dgm:cxn modelId="{DBA39DB1-DE70-4D81-A2A4-030196608532}" type="presOf" srcId="{C8F82149-6880-474E-9D21-56A2EC882536}" destId="{10F9FBF3-32E0-4177-8142-DF1C2EB6CA11}" srcOrd="0" destOrd="0" presId="urn:microsoft.com/office/officeart/2005/8/layout/chevron1"/>
    <dgm:cxn modelId="{0C068AD9-0E54-4616-BDBF-09626DDD8D63}" type="presOf" srcId="{23669BF8-9AF1-4BE6-8CE3-9E109D21AB69}" destId="{979D9831-3479-425B-9E25-478B835C1B3C}" srcOrd="0" destOrd="0" presId="urn:microsoft.com/office/officeart/2005/8/layout/chevron1"/>
    <dgm:cxn modelId="{90FE8BED-E699-4B01-9775-4BC6F9DC5A26}" srcId="{98E2A017-1641-491E-810D-4CCEF6E38E0B}" destId="{F9E89E66-4278-4A67-A667-B51C5945F8D2}" srcOrd="0" destOrd="0" parTransId="{8AC346FE-6F23-4265-A9E6-43D765526D55}" sibTransId="{4CA379C4-024A-4D84-9A07-4B40AA7C9CB3}"/>
    <dgm:cxn modelId="{0560AEF2-34A6-4CAB-BA41-B78E63013A6E}" type="presOf" srcId="{F9E89E66-4278-4A67-A667-B51C5945F8D2}" destId="{19A27B5F-5633-46EB-8094-0E6A3692B53E}" srcOrd="0" destOrd="0" presId="urn:microsoft.com/office/officeart/2005/8/layout/chevron1"/>
    <dgm:cxn modelId="{44936525-A7E9-4743-9CF9-0F4A7B1D6FB9}" type="presParOf" srcId="{4D02F61D-FD48-483A-BD80-9B879D0FE29E}" destId="{19A27B5F-5633-46EB-8094-0E6A3692B53E}" srcOrd="0" destOrd="0" presId="urn:microsoft.com/office/officeart/2005/8/layout/chevron1"/>
    <dgm:cxn modelId="{420D6FCA-6C26-40E6-9047-CAF3924E4CC2}" type="presParOf" srcId="{4D02F61D-FD48-483A-BD80-9B879D0FE29E}" destId="{B5EA99A8-F977-4224-B3EA-61F036CE09E8}" srcOrd="1" destOrd="0" presId="urn:microsoft.com/office/officeart/2005/8/layout/chevron1"/>
    <dgm:cxn modelId="{B845F2C4-6961-4FA7-9B15-1BC86B665B23}" type="presParOf" srcId="{4D02F61D-FD48-483A-BD80-9B879D0FE29E}" destId="{2FAB143C-BC63-42B0-83EF-B5DFEF93EDB2}" srcOrd="2" destOrd="0" presId="urn:microsoft.com/office/officeart/2005/8/layout/chevron1"/>
    <dgm:cxn modelId="{20F9471C-154A-4DE5-AE1F-2E8F867B45C5}" type="presParOf" srcId="{4D02F61D-FD48-483A-BD80-9B879D0FE29E}" destId="{E1C3A387-234C-46F2-A09F-1D0DF6D8F8A3}" srcOrd="3" destOrd="0" presId="urn:microsoft.com/office/officeart/2005/8/layout/chevron1"/>
    <dgm:cxn modelId="{535FF580-972B-4321-BA75-C666B551F5DC}" type="presParOf" srcId="{4D02F61D-FD48-483A-BD80-9B879D0FE29E}" destId="{10F9FBF3-32E0-4177-8142-DF1C2EB6CA11}" srcOrd="4" destOrd="0" presId="urn:microsoft.com/office/officeart/2005/8/layout/chevron1"/>
    <dgm:cxn modelId="{B47F2AC8-2605-4E31-934C-E9573ADCA391}" type="presParOf" srcId="{4D02F61D-FD48-483A-BD80-9B879D0FE29E}" destId="{E4A1B806-0ADD-463A-B83E-BF1D4F8AC5BF}" srcOrd="5" destOrd="0" presId="urn:microsoft.com/office/officeart/2005/8/layout/chevron1"/>
    <dgm:cxn modelId="{8C06F2B3-6F3B-48EF-9C0F-4C87E184B5C9}" type="presParOf" srcId="{4D02F61D-FD48-483A-BD80-9B879D0FE29E}" destId="{979D9831-3479-425B-9E25-478B835C1B3C}"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24EE824-F8A9-4F91-9FD0-CA0EC24A1C1A}"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8BB662B9-C760-4BDE-8399-6517FEA629E3}">
      <dgm:prSet phldrT="[文本]"/>
      <dgm:spPr/>
      <dgm:t>
        <a:bodyPr/>
        <a:lstStyle/>
        <a:p>
          <a:r>
            <a:rPr lang="zh-CN" altLang="zh-CN" dirty="0">
              <a:latin typeface="腾讯体 W3" panose="020C04030202040F0204" pitchFamily="34" charset="-122"/>
              <a:ea typeface="腾讯体 W3" panose="020C04030202040F0204" pitchFamily="34" charset="-122"/>
            </a:rPr>
            <a:t>结构化分析</a:t>
          </a:r>
          <a:endParaRPr lang="zh-CN" altLang="en-US" dirty="0">
            <a:latin typeface="腾讯体 W3" panose="020C04030202040F0204" pitchFamily="34" charset="-122"/>
            <a:ea typeface="腾讯体 W3" panose="020C04030202040F0204" pitchFamily="34" charset="-122"/>
          </a:endParaRPr>
        </a:p>
      </dgm:t>
    </dgm:pt>
    <dgm:pt modelId="{169C3098-37A8-4ED9-8598-10C5226C7C28}" type="parTrans" cxnId="{77F37DDA-83A2-4934-953C-9821847AF761}">
      <dgm:prSet/>
      <dgm:spPr/>
      <dgm:t>
        <a:bodyPr/>
        <a:lstStyle/>
        <a:p>
          <a:endParaRPr lang="zh-CN" altLang="en-US">
            <a:latin typeface="腾讯体 W3" panose="020C04030202040F0204" pitchFamily="34" charset="-122"/>
            <a:ea typeface="腾讯体 W3" panose="020C04030202040F0204" pitchFamily="34" charset="-122"/>
          </a:endParaRPr>
        </a:p>
      </dgm:t>
    </dgm:pt>
    <dgm:pt modelId="{538B5547-DCE4-4281-AE8F-978155449DAD}" type="sibTrans" cxnId="{77F37DDA-83A2-4934-953C-9821847AF761}">
      <dgm:prSet/>
      <dgm:spPr/>
      <dgm:t>
        <a:bodyPr/>
        <a:lstStyle/>
        <a:p>
          <a:endParaRPr lang="zh-CN" altLang="en-US">
            <a:latin typeface="腾讯体 W3" panose="020C04030202040F0204" pitchFamily="34" charset="-122"/>
            <a:ea typeface="腾讯体 W3" panose="020C04030202040F0204" pitchFamily="34" charset="-122"/>
          </a:endParaRPr>
        </a:p>
      </dgm:t>
    </dgm:pt>
    <dgm:pt modelId="{4EEE5BD2-187D-40D4-9D68-038EDDD50964}">
      <dgm:prSet phldrT="[文本]"/>
      <dgm:spPr/>
      <dgm:t>
        <a:bodyPr/>
        <a:lstStyle/>
        <a:p>
          <a:r>
            <a:rPr lang="zh-CN" altLang="zh-CN" dirty="0">
              <a:latin typeface="腾讯体 W3" panose="020C04030202040F0204" pitchFamily="34" charset="-122"/>
              <a:ea typeface="腾讯体 W3" panose="020C04030202040F0204" pitchFamily="34" charset="-122"/>
            </a:rPr>
            <a:t>数据处理过程</a:t>
          </a:r>
          <a:endParaRPr lang="zh-CN" altLang="en-US" dirty="0">
            <a:latin typeface="腾讯体 W3" panose="020C04030202040F0204" pitchFamily="34" charset="-122"/>
            <a:ea typeface="腾讯体 W3" panose="020C04030202040F0204" pitchFamily="34" charset="-122"/>
          </a:endParaRPr>
        </a:p>
      </dgm:t>
    </dgm:pt>
    <dgm:pt modelId="{43CADF14-302F-4D09-A004-2A461B3B2034}" type="parTrans" cxnId="{C449D269-7871-4B82-A3DE-28D41868EEDD}">
      <dgm:prSet/>
      <dgm:spPr/>
      <dgm:t>
        <a:bodyPr/>
        <a:lstStyle/>
        <a:p>
          <a:endParaRPr lang="zh-CN" altLang="en-US">
            <a:latin typeface="腾讯体 W3" panose="020C04030202040F0204" pitchFamily="34" charset="-122"/>
            <a:ea typeface="腾讯体 W3" panose="020C04030202040F0204" pitchFamily="34" charset="-122"/>
          </a:endParaRPr>
        </a:p>
      </dgm:t>
    </dgm:pt>
    <dgm:pt modelId="{F5F334F9-AE5A-4965-BC49-F485C7714225}" type="sibTrans" cxnId="{C449D269-7871-4B82-A3DE-28D41868EEDD}">
      <dgm:prSet/>
      <dgm:spPr/>
      <dgm:t>
        <a:bodyPr/>
        <a:lstStyle/>
        <a:p>
          <a:endParaRPr lang="zh-CN" altLang="en-US">
            <a:latin typeface="腾讯体 W3" panose="020C04030202040F0204" pitchFamily="34" charset="-122"/>
            <a:ea typeface="腾讯体 W3" panose="020C04030202040F0204" pitchFamily="34" charset="-122"/>
          </a:endParaRPr>
        </a:p>
      </dgm:t>
    </dgm:pt>
    <dgm:pt modelId="{521E7DF9-965D-4347-88C8-1C6FF620B7CC}">
      <dgm:prSet phldrT="[文本]"/>
      <dgm:spPr/>
      <dgm:t>
        <a:bodyPr/>
        <a:lstStyle/>
        <a:p>
          <a:r>
            <a:rPr lang="zh-CN" altLang="zh-CN" dirty="0">
              <a:latin typeface="腾讯体 W3" panose="020C04030202040F0204" pitchFamily="34" charset="-122"/>
              <a:ea typeface="腾讯体 W3" panose="020C04030202040F0204" pitchFamily="34" charset="-122"/>
            </a:rPr>
            <a:t>结构化设计</a:t>
          </a:r>
          <a:endParaRPr lang="zh-CN" altLang="en-US" dirty="0">
            <a:latin typeface="腾讯体 W3" panose="020C04030202040F0204" pitchFamily="34" charset="-122"/>
            <a:ea typeface="腾讯体 W3" panose="020C04030202040F0204" pitchFamily="34" charset="-122"/>
          </a:endParaRPr>
        </a:p>
      </dgm:t>
    </dgm:pt>
    <dgm:pt modelId="{13F92AF9-B327-4314-8E60-84005177B1D8}" type="parTrans" cxnId="{E882D358-194E-4EB4-AA15-1E333F458859}">
      <dgm:prSet/>
      <dgm:spPr/>
      <dgm:t>
        <a:bodyPr/>
        <a:lstStyle/>
        <a:p>
          <a:endParaRPr lang="zh-CN" altLang="en-US">
            <a:latin typeface="腾讯体 W3" panose="020C04030202040F0204" pitchFamily="34" charset="-122"/>
            <a:ea typeface="腾讯体 W3" panose="020C04030202040F0204" pitchFamily="34" charset="-122"/>
          </a:endParaRPr>
        </a:p>
      </dgm:t>
    </dgm:pt>
    <dgm:pt modelId="{8577B336-87A9-4F85-8870-043668034D97}" type="sibTrans" cxnId="{E882D358-194E-4EB4-AA15-1E333F458859}">
      <dgm:prSet/>
      <dgm:spPr/>
      <dgm:t>
        <a:bodyPr/>
        <a:lstStyle/>
        <a:p>
          <a:endParaRPr lang="zh-CN" altLang="en-US">
            <a:latin typeface="腾讯体 W3" panose="020C04030202040F0204" pitchFamily="34" charset="-122"/>
            <a:ea typeface="腾讯体 W3" panose="020C04030202040F0204" pitchFamily="34" charset="-122"/>
          </a:endParaRPr>
        </a:p>
      </dgm:t>
    </dgm:pt>
    <dgm:pt modelId="{EEB85A66-27D2-49C7-BB68-CBBD4B79DF1A}">
      <dgm:prSet phldrT="[文本]"/>
      <dgm:spPr/>
      <dgm:t>
        <a:bodyPr/>
        <a:lstStyle/>
        <a:p>
          <a:r>
            <a:rPr lang="zh-CN" altLang="en-US" dirty="0">
              <a:latin typeface="腾讯体 W3" panose="020C04030202040F0204" pitchFamily="34" charset="-122"/>
              <a:ea typeface="腾讯体 W3" panose="020C04030202040F0204" pitchFamily="34" charset="-122"/>
            </a:rPr>
            <a:t>结构化实现</a:t>
          </a:r>
        </a:p>
      </dgm:t>
    </dgm:pt>
    <dgm:pt modelId="{EF38C5AA-AD4E-4DE0-936E-C3543D12929D}" type="parTrans" cxnId="{5A2201A8-3547-4A57-ACC8-0F3105D4EF7B}">
      <dgm:prSet/>
      <dgm:spPr/>
      <dgm:t>
        <a:bodyPr/>
        <a:lstStyle/>
        <a:p>
          <a:endParaRPr lang="zh-CN" altLang="en-US">
            <a:latin typeface="腾讯体 W3" panose="020C04030202040F0204" pitchFamily="34" charset="-122"/>
            <a:ea typeface="腾讯体 W3" panose="020C04030202040F0204" pitchFamily="34" charset="-122"/>
          </a:endParaRPr>
        </a:p>
      </dgm:t>
    </dgm:pt>
    <dgm:pt modelId="{D98FE263-FB0E-4F83-8019-147C92841388}" type="sibTrans" cxnId="{5A2201A8-3547-4A57-ACC8-0F3105D4EF7B}">
      <dgm:prSet/>
      <dgm:spPr/>
      <dgm:t>
        <a:bodyPr/>
        <a:lstStyle/>
        <a:p>
          <a:endParaRPr lang="zh-CN" altLang="en-US">
            <a:latin typeface="腾讯体 W3" panose="020C04030202040F0204" pitchFamily="34" charset="-122"/>
            <a:ea typeface="腾讯体 W3" panose="020C04030202040F0204" pitchFamily="34" charset="-122"/>
          </a:endParaRPr>
        </a:p>
      </dgm:t>
    </dgm:pt>
    <dgm:pt modelId="{6DB7EA4F-151F-40F3-8FCF-87E63D85C1C6}">
      <dgm:prSet phldrT="[文本]"/>
      <dgm:spPr/>
      <dgm:t>
        <a:bodyPr/>
        <a:lstStyle/>
        <a:p>
          <a:r>
            <a:rPr lang="zh-CN" altLang="en-US" dirty="0">
              <a:latin typeface="腾讯体 W3" panose="020C04030202040F0204" pitchFamily="34" charset="-122"/>
              <a:ea typeface="腾讯体 W3" panose="020C04030202040F0204" pitchFamily="34" charset="-122"/>
            </a:rPr>
            <a:t>编码风格</a:t>
          </a:r>
        </a:p>
      </dgm:t>
    </dgm:pt>
    <dgm:pt modelId="{325F6D87-B5DA-4986-8AAB-66FD162713B8}" type="parTrans" cxnId="{14C5EE73-A60D-448A-AD41-63C324402CB0}">
      <dgm:prSet/>
      <dgm:spPr/>
      <dgm:t>
        <a:bodyPr/>
        <a:lstStyle/>
        <a:p>
          <a:endParaRPr lang="zh-CN" altLang="en-US">
            <a:latin typeface="腾讯体 W3" panose="020C04030202040F0204" pitchFamily="34" charset="-122"/>
            <a:ea typeface="腾讯体 W3" panose="020C04030202040F0204" pitchFamily="34" charset="-122"/>
          </a:endParaRPr>
        </a:p>
      </dgm:t>
    </dgm:pt>
    <dgm:pt modelId="{1AB14EC4-F4C7-4414-A1F8-775C74963884}" type="sibTrans" cxnId="{14C5EE73-A60D-448A-AD41-63C324402CB0}">
      <dgm:prSet/>
      <dgm:spPr/>
      <dgm:t>
        <a:bodyPr/>
        <a:lstStyle/>
        <a:p>
          <a:endParaRPr lang="zh-CN" altLang="en-US">
            <a:latin typeface="腾讯体 W3" panose="020C04030202040F0204" pitchFamily="34" charset="-122"/>
            <a:ea typeface="腾讯体 W3" panose="020C04030202040F0204" pitchFamily="34" charset="-122"/>
          </a:endParaRPr>
        </a:p>
      </dgm:t>
    </dgm:pt>
    <dgm:pt modelId="{5B915A7D-45EB-46D2-A8F8-11EC34DC6100}">
      <dgm:prSet phldrT="[文本]"/>
      <dgm:spPr/>
      <dgm:t>
        <a:bodyPr/>
        <a:lstStyle/>
        <a:p>
          <a:r>
            <a:rPr lang="zh-CN" altLang="en-US" dirty="0">
              <a:latin typeface="腾讯体 W3" panose="020C04030202040F0204" pitchFamily="34" charset="-122"/>
              <a:ea typeface="腾讯体 W3" panose="020C04030202040F0204" pitchFamily="34" charset="-122"/>
            </a:rPr>
            <a:t>代码与设计是否一致</a:t>
          </a:r>
        </a:p>
      </dgm:t>
    </dgm:pt>
    <dgm:pt modelId="{F106CDD4-CBA0-41E2-8262-978B5382BA7C}" type="parTrans" cxnId="{93D7EB2D-C3DD-41C8-AE0B-18908AC5837E}">
      <dgm:prSet/>
      <dgm:spPr/>
      <dgm:t>
        <a:bodyPr/>
        <a:lstStyle/>
        <a:p>
          <a:endParaRPr lang="zh-CN" altLang="en-US">
            <a:latin typeface="腾讯体 W3" panose="020C04030202040F0204" pitchFamily="34" charset="-122"/>
            <a:ea typeface="腾讯体 W3" panose="020C04030202040F0204" pitchFamily="34" charset="-122"/>
          </a:endParaRPr>
        </a:p>
      </dgm:t>
    </dgm:pt>
    <dgm:pt modelId="{00ED62EA-8EFE-4FF4-A5BC-FA0AAED393FA}" type="sibTrans" cxnId="{93D7EB2D-C3DD-41C8-AE0B-18908AC5837E}">
      <dgm:prSet/>
      <dgm:spPr/>
      <dgm:t>
        <a:bodyPr/>
        <a:lstStyle/>
        <a:p>
          <a:endParaRPr lang="zh-CN" altLang="en-US">
            <a:latin typeface="腾讯体 W3" panose="020C04030202040F0204" pitchFamily="34" charset="-122"/>
            <a:ea typeface="腾讯体 W3" panose="020C04030202040F0204" pitchFamily="34" charset="-122"/>
          </a:endParaRPr>
        </a:p>
      </dgm:t>
    </dgm:pt>
    <dgm:pt modelId="{2CAE34EF-8BCD-4278-89FF-E923A230FAF8}">
      <dgm:prSet phldrT="[文本]"/>
      <dgm:spPr/>
      <dgm:t>
        <a:bodyPr/>
        <a:lstStyle/>
        <a:p>
          <a:r>
            <a:rPr lang="zh-CN" altLang="zh-CN" dirty="0">
              <a:latin typeface="腾讯体 W3" panose="020C04030202040F0204" pitchFamily="34" charset="-122"/>
              <a:ea typeface="腾讯体 W3" panose="020C04030202040F0204" pitchFamily="34" charset="-122"/>
            </a:rPr>
            <a:t>数据处理逻辑</a:t>
          </a:r>
          <a:endParaRPr lang="zh-CN" altLang="en-US" dirty="0">
            <a:latin typeface="腾讯体 W3" panose="020C04030202040F0204" pitchFamily="34" charset="-122"/>
            <a:ea typeface="腾讯体 W3" panose="020C04030202040F0204" pitchFamily="34" charset="-122"/>
          </a:endParaRPr>
        </a:p>
      </dgm:t>
    </dgm:pt>
    <dgm:pt modelId="{A5A3C3AA-FB8E-487A-9603-7C5E3005556E}" type="parTrans" cxnId="{31A2C354-D86F-4EB2-A045-54778276F79F}">
      <dgm:prSet/>
      <dgm:spPr/>
      <dgm:t>
        <a:bodyPr/>
        <a:lstStyle/>
        <a:p>
          <a:endParaRPr lang="zh-CN" altLang="en-US">
            <a:latin typeface="腾讯体 W3" panose="020C04030202040F0204" pitchFamily="34" charset="-122"/>
            <a:ea typeface="腾讯体 W3" panose="020C04030202040F0204" pitchFamily="34" charset="-122"/>
          </a:endParaRPr>
        </a:p>
      </dgm:t>
    </dgm:pt>
    <dgm:pt modelId="{7D4D52D6-4404-449B-901A-E72A7B4139AF}" type="sibTrans" cxnId="{31A2C354-D86F-4EB2-A045-54778276F79F}">
      <dgm:prSet/>
      <dgm:spPr/>
      <dgm:t>
        <a:bodyPr/>
        <a:lstStyle/>
        <a:p>
          <a:endParaRPr lang="zh-CN" altLang="en-US">
            <a:latin typeface="腾讯体 W3" panose="020C04030202040F0204" pitchFamily="34" charset="-122"/>
            <a:ea typeface="腾讯体 W3" panose="020C04030202040F0204" pitchFamily="34" charset="-122"/>
          </a:endParaRPr>
        </a:p>
      </dgm:t>
    </dgm:pt>
    <dgm:pt modelId="{A1669089-9E92-4F31-BCD3-4335E25CFF6C}">
      <dgm:prSet phldrT="[文本]"/>
      <dgm:spPr/>
      <dgm:t>
        <a:bodyPr/>
        <a:lstStyle/>
        <a:p>
          <a:r>
            <a:rPr lang="zh-CN" altLang="zh-CN" dirty="0">
              <a:latin typeface="腾讯体 W3" panose="020C04030202040F0204" pitchFamily="34" charset="-122"/>
              <a:ea typeface="腾讯体 W3" panose="020C04030202040F0204" pitchFamily="34" charset="-122"/>
            </a:rPr>
            <a:t>系统状态</a:t>
          </a:r>
          <a:endParaRPr lang="zh-CN" altLang="en-US" dirty="0">
            <a:latin typeface="腾讯体 W3" panose="020C04030202040F0204" pitchFamily="34" charset="-122"/>
            <a:ea typeface="腾讯体 W3" panose="020C04030202040F0204" pitchFamily="34" charset="-122"/>
          </a:endParaRPr>
        </a:p>
      </dgm:t>
    </dgm:pt>
    <dgm:pt modelId="{2696D446-6F1D-4960-95B0-429610117E1D}" type="parTrans" cxnId="{DC1C5B2E-698D-4530-AD25-287E76664DDD}">
      <dgm:prSet/>
      <dgm:spPr/>
      <dgm:t>
        <a:bodyPr/>
        <a:lstStyle/>
        <a:p>
          <a:endParaRPr lang="zh-CN" altLang="en-US">
            <a:latin typeface="腾讯体 W3" panose="020C04030202040F0204" pitchFamily="34" charset="-122"/>
            <a:ea typeface="腾讯体 W3" panose="020C04030202040F0204" pitchFamily="34" charset="-122"/>
          </a:endParaRPr>
        </a:p>
      </dgm:t>
    </dgm:pt>
    <dgm:pt modelId="{22FA91BE-FFCB-4A48-B684-492A53A298F4}" type="sibTrans" cxnId="{DC1C5B2E-698D-4530-AD25-287E76664DDD}">
      <dgm:prSet/>
      <dgm:spPr/>
      <dgm:t>
        <a:bodyPr/>
        <a:lstStyle/>
        <a:p>
          <a:endParaRPr lang="zh-CN" altLang="en-US">
            <a:latin typeface="腾讯体 W3" panose="020C04030202040F0204" pitchFamily="34" charset="-122"/>
            <a:ea typeface="腾讯体 W3" panose="020C04030202040F0204" pitchFamily="34" charset="-122"/>
          </a:endParaRPr>
        </a:p>
      </dgm:t>
    </dgm:pt>
    <dgm:pt modelId="{9909586B-0AFD-4060-99DF-7C4FD6398ECF}">
      <dgm:prSet phldrT="[文本]"/>
      <dgm:spPr/>
      <dgm:t>
        <a:bodyPr/>
        <a:lstStyle/>
        <a:p>
          <a:r>
            <a:rPr lang="zh-CN" altLang="zh-CN" dirty="0">
              <a:latin typeface="腾讯体 W3" panose="020C04030202040F0204" pitchFamily="34" charset="-122"/>
              <a:ea typeface="腾讯体 W3" panose="020C04030202040F0204" pitchFamily="34" charset="-122"/>
            </a:rPr>
            <a:t>数据模型</a:t>
          </a:r>
          <a:endParaRPr lang="zh-CN" altLang="en-US" dirty="0">
            <a:latin typeface="腾讯体 W3" panose="020C04030202040F0204" pitchFamily="34" charset="-122"/>
            <a:ea typeface="腾讯体 W3" panose="020C04030202040F0204" pitchFamily="34" charset="-122"/>
          </a:endParaRPr>
        </a:p>
      </dgm:t>
    </dgm:pt>
    <dgm:pt modelId="{2B73B107-4A87-42A4-A61F-48B007707E72}" type="parTrans" cxnId="{30C47D49-940C-45A7-9C94-ABDCEADF7D84}">
      <dgm:prSet/>
      <dgm:spPr/>
      <dgm:t>
        <a:bodyPr/>
        <a:lstStyle/>
        <a:p>
          <a:endParaRPr lang="zh-CN" altLang="en-US">
            <a:latin typeface="腾讯体 W3" panose="020C04030202040F0204" pitchFamily="34" charset="-122"/>
            <a:ea typeface="腾讯体 W3" panose="020C04030202040F0204" pitchFamily="34" charset="-122"/>
          </a:endParaRPr>
        </a:p>
      </dgm:t>
    </dgm:pt>
    <dgm:pt modelId="{BD18BD6C-6393-4573-BB8E-76BEFFBE921E}" type="sibTrans" cxnId="{30C47D49-940C-45A7-9C94-ABDCEADF7D84}">
      <dgm:prSet/>
      <dgm:spPr/>
      <dgm:t>
        <a:bodyPr/>
        <a:lstStyle/>
        <a:p>
          <a:endParaRPr lang="zh-CN" altLang="en-US">
            <a:latin typeface="腾讯体 W3" panose="020C04030202040F0204" pitchFamily="34" charset="-122"/>
            <a:ea typeface="腾讯体 W3" panose="020C04030202040F0204" pitchFamily="34" charset="-122"/>
          </a:endParaRPr>
        </a:p>
      </dgm:t>
    </dgm:pt>
    <dgm:pt modelId="{B2A69FFA-868F-490F-9A88-4870B7F519AD}">
      <dgm:prSet phldrT="[文本]"/>
      <dgm:spPr/>
      <dgm:t>
        <a:bodyPr/>
        <a:lstStyle/>
        <a:p>
          <a:r>
            <a:rPr lang="zh-CN" altLang="zh-CN" dirty="0">
              <a:latin typeface="腾讯体 W3" panose="020C04030202040F0204" pitchFamily="34" charset="-122"/>
              <a:ea typeface="腾讯体 W3" panose="020C04030202040F0204" pitchFamily="34" charset="-122"/>
            </a:rPr>
            <a:t>数据字典</a:t>
          </a:r>
          <a:endParaRPr lang="zh-CN" altLang="en-US" dirty="0">
            <a:latin typeface="腾讯体 W3" panose="020C04030202040F0204" pitchFamily="34" charset="-122"/>
            <a:ea typeface="腾讯体 W3" panose="020C04030202040F0204" pitchFamily="34" charset="-122"/>
          </a:endParaRPr>
        </a:p>
      </dgm:t>
    </dgm:pt>
    <dgm:pt modelId="{3F680CE6-8BA0-4C74-8D89-01347A9B2B55}" type="parTrans" cxnId="{11A02E0A-F4B0-4C05-91D4-3C3653979502}">
      <dgm:prSet/>
      <dgm:spPr/>
      <dgm:t>
        <a:bodyPr/>
        <a:lstStyle/>
        <a:p>
          <a:endParaRPr lang="zh-CN" altLang="en-US">
            <a:latin typeface="腾讯体 W3" panose="020C04030202040F0204" pitchFamily="34" charset="-122"/>
            <a:ea typeface="腾讯体 W3" panose="020C04030202040F0204" pitchFamily="34" charset="-122"/>
          </a:endParaRPr>
        </a:p>
      </dgm:t>
    </dgm:pt>
    <dgm:pt modelId="{98445595-3C34-40CC-8106-4E27ADFACC46}" type="sibTrans" cxnId="{11A02E0A-F4B0-4C05-91D4-3C3653979502}">
      <dgm:prSet/>
      <dgm:spPr/>
      <dgm:t>
        <a:bodyPr/>
        <a:lstStyle/>
        <a:p>
          <a:endParaRPr lang="zh-CN" altLang="en-US">
            <a:latin typeface="腾讯体 W3" panose="020C04030202040F0204" pitchFamily="34" charset="-122"/>
            <a:ea typeface="腾讯体 W3" panose="020C04030202040F0204" pitchFamily="34" charset="-122"/>
          </a:endParaRPr>
        </a:p>
      </dgm:t>
    </dgm:pt>
    <dgm:pt modelId="{F8DE9331-6A00-48F9-94E0-C52D2A17DF66}">
      <dgm:prSet phldrT="[文本]"/>
      <dgm:spPr/>
      <dgm:t>
        <a:bodyPr/>
        <a:lstStyle/>
        <a:p>
          <a:r>
            <a:rPr lang="zh-CN" altLang="zh-CN" dirty="0">
              <a:latin typeface="腾讯体 W3" panose="020C04030202040F0204" pitchFamily="34" charset="-122"/>
              <a:ea typeface="腾讯体 W3" panose="020C04030202040F0204" pitchFamily="34" charset="-122"/>
            </a:rPr>
            <a:t>系统结构图</a:t>
          </a:r>
          <a:endParaRPr lang="zh-CN" altLang="en-US" dirty="0">
            <a:latin typeface="腾讯体 W3" panose="020C04030202040F0204" pitchFamily="34" charset="-122"/>
            <a:ea typeface="腾讯体 W3" panose="020C04030202040F0204" pitchFamily="34" charset="-122"/>
          </a:endParaRPr>
        </a:p>
      </dgm:t>
    </dgm:pt>
    <dgm:pt modelId="{B071225E-A21C-4B66-A533-D537040171EC}" type="parTrans" cxnId="{8A71B5A4-5A42-4E1B-B3D9-5F158A18E0C0}">
      <dgm:prSet/>
      <dgm:spPr/>
      <dgm:t>
        <a:bodyPr/>
        <a:lstStyle/>
        <a:p>
          <a:endParaRPr lang="zh-CN" altLang="en-US">
            <a:latin typeface="腾讯体 W3" panose="020C04030202040F0204" pitchFamily="34" charset="-122"/>
            <a:ea typeface="腾讯体 W3" panose="020C04030202040F0204" pitchFamily="34" charset="-122"/>
          </a:endParaRPr>
        </a:p>
      </dgm:t>
    </dgm:pt>
    <dgm:pt modelId="{CB21B901-BA97-4D12-B2C7-C9D787A6BF65}" type="sibTrans" cxnId="{8A71B5A4-5A42-4E1B-B3D9-5F158A18E0C0}">
      <dgm:prSet/>
      <dgm:spPr/>
      <dgm:t>
        <a:bodyPr/>
        <a:lstStyle/>
        <a:p>
          <a:endParaRPr lang="zh-CN" altLang="en-US">
            <a:latin typeface="腾讯体 W3" panose="020C04030202040F0204" pitchFamily="34" charset="-122"/>
            <a:ea typeface="腾讯体 W3" panose="020C04030202040F0204" pitchFamily="34" charset="-122"/>
          </a:endParaRPr>
        </a:p>
      </dgm:t>
    </dgm:pt>
    <dgm:pt modelId="{64CBCEE6-D39A-4E1A-8A13-9015E11929BC}">
      <dgm:prSet phldrT="[文本]"/>
      <dgm:spPr/>
      <dgm:t>
        <a:bodyPr/>
        <a:lstStyle/>
        <a:p>
          <a:r>
            <a:rPr lang="en-US" altLang="zh-CN" dirty="0">
              <a:latin typeface="腾讯体 W3" panose="020C04030202040F0204" pitchFamily="34" charset="-122"/>
              <a:ea typeface="腾讯体 W3" panose="020C04030202040F0204" pitchFamily="34" charset="-122"/>
            </a:rPr>
            <a:t>IPO</a:t>
          </a:r>
          <a:r>
            <a:rPr lang="zh-CN" altLang="zh-CN" dirty="0">
              <a:latin typeface="腾讯体 W3" panose="020C04030202040F0204" pitchFamily="34" charset="-122"/>
              <a:ea typeface="腾讯体 W3" panose="020C04030202040F0204" pitchFamily="34" charset="-122"/>
            </a:rPr>
            <a:t>表</a:t>
          </a:r>
          <a:endParaRPr lang="zh-CN" altLang="en-US" dirty="0">
            <a:latin typeface="腾讯体 W3" panose="020C04030202040F0204" pitchFamily="34" charset="-122"/>
            <a:ea typeface="腾讯体 W3" panose="020C04030202040F0204" pitchFamily="34" charset="-122"/>
          </a:endParaRPr>
        </a:p>
      </dgm:t>
    </dgm:pt>
    <dgm:pt modelId="{A20BDE08-8DA2-4FD9-8BF8-9D08536A8869}" type="parTrans" cxnId="{0BBBA625-AD4B-4630-9E58-8B4F6CD7D990}">
      <dgm:prSet/>
      <dgm:spPr/>
      <dgm:t>
        <a:bodyPr/>
        <a:lstStyle/>
        <a:p>
          <a:endParaRPr lang="zh-CN" altLang="en-US">
            <a:latin typeface="腾讯体 W3" panose="020C04030202040F0204" pitchFamily="34" charset="-122"/>
            <a:ea typeface="腾讯体 W3" panose="020C04030202040F0204" pitchFamily="34" charset="-122"/>
          </a:endParaRPr>
        </a:p>
      </dgm:t>
    </dgm:pt>
    <dgm:pt modelId="{0B06FEB8-7244-43B5-9C2C-B2267E41C3CD}" type="sibTrans" cxnId="{0BBBA625-AD4B-4630-9E58-8B4F6CD7D990}">
      <dgm:prSet/>
      <dgm:spPr/>
      <dgm:t>
        <a:bodyPr/>
        <a:lstStyle/>
        <a:p>
          <a:endParaRPr lang="zh-CN" altLang="en-US">
            <a:latin typeface="腾讯体 W3" panose="020C04030202040F0204" pitchFamily="34" charset="-122"/>
            <a:ea typeface="腾讯体 W3" panose="020C04030202040F0204" pitchFamily="34" charset="-122"/>
          </a:endParaRPr>
        </a:p>
      </dgm:t>
    </dgm:pt>
    <dgm:pt modelId="{0FA08C24-DEDC-4455-B22A-20481D378F95}">
      <dgm:prSet phldrT="[文本]"/>
      <dgm:spPr/>
      <dgm:t>
        <a:bodyPr/>
        <a:lstStyle/>
        <a:p>
          <a:r>
            <a:rPr lang="zh-CN" altLang="zh-CN" dirty="0">
              <a:latin typeface="腾讯体 W3" panose="020C04030202040F0204" pitchFamily="34" charset="-122"/>
              <a:ea typeface="腾讯体 W3" panose="020C04030202040F0204" pitchFamily="34" charset="-122"/>
            </a:rPr>
            <a:t>数据设计</a:t>
          </a:r>
          <a:endParaRPr lang="zh-CN" altLang="en-US" dirty="0">
            <a:latin typeface="腾讯体 W3" panose="020C04030202040F0204" pitchFamily="34" charset="-122"/>
            <a:ea typeface="腾讯体 W3" panose="020C04030202040F0204" pitchFamily="34" charset="-122"/>
          </a:endParaRPr>
        </a:p>
      </dgm:t>
    </dgm:pt>
    <dgm:pt modelId="{E0CBC0B1-CA61-4399-A93C-2C7765618BAE}" type="parTrans" cxnId="{BEDCF049-1D2C-4ADB-86E9-97530A58CF19}">
      <dgm:prSet/>
      <dgm:spPr/>
      <dgm:t>
        <a:bodyPr/>
        <a:lstStyle/>
        <a:p>
          <a:endParaRPr lang="zh-CN" altLang="en-US">
            <a:latin typeface="腾讯体 W3" panose="020C04030202040F0204" pitchFamily="34" charset="-122"/>
            <a:ea typeface="腾讯体 W3" panose="020C04030202040F0204" pitchFamily="34" charset="-122"/>
          </a:endParaRPr>
        </a:p>
      </dgm:t>
    </dgm:pt>
    <dgm:pt modelId="{8DEEF974-3DE5-411B-A694-77E670A984BC}" type="sibTrans" cxnId="{BEDCF049-1D2C-4ADB-86E9-97530A58CF19}">
      <dgm:prSet/>
      <dgm:spPr/>
      <dgm:t>
        <a:bodyPr/>
        <a:lstStyle/>
        <a:p>
          <a:endParaRPr lang="zh-CN" altLang="en-US">
            <a:latin typeface="腾讯体 W3" panose="020C04030202040F0204" pitchFamily="34" charset="-122"/>
            <a:ea typeface="腾讯体 W3" panose="020C04030202040F0204" pitchFamily="34" charset="-122"/>
          </a:endParaRPr>
        </a:p>
      </dgm:t>
    </dgm:pt>
    <dgm:pt modelId="{5A00885A-177E-4C01-9DEB-BFD166334C11}">
      <dgm:prSet phldrT="[文本]"/>
      <dgm:spPr/>
      <dgm:t>
        <a:bodyPr/>
        <a:lstStyle/>
        <a:p>
          <a:r>
            <a:rPr lang="zh-CN" altLang="zh-CN" dirty="0">
              <a:latin typeface="腾讯体 W3" panose="020C04030202040F0204" pitchFamily="34" charset="-122"/>
              <a:ea typeface="腾讯体 W3" panose="020C04030202040F0204" pitchFamily="34" charset="-122"/>
            </a:rPr>
            <a:t>过程设计</a:t>
          </a:r>
          <a:endParaRPr lang="zh-CN" altLang="en-US" dirty="0">
            <a:latin typeface="腾讯体 W3" panose="020C04030202040F0204" pitchFamily="34" charset="-122"/>
            <a:ea typeface="腾讯体 W3" panose="020C04030202040F0204" pitchFamily="34" charset="-122"/>
          </a:endParaRPr>
        </a:p>
      </dgm:t>
    </dgm:pt>
    <dgm:pt modelId="{3F895D1F-FCBA-4EDA-B396-FC4B279AEACF}" type="parTrans" cxnId="{D85217D9-CA8B-497F-B176-BBD1E377548D}">
      <dgm:prSet/>
      <dgm:spPr/>
      <dgm:t>
        <a:bodyPr/>
        <a:lstStyle/>
        <a:p>
          <a:endParaRPr lang="zh-CN" altLang="en-US">
            <a:latin typeface="腾讯体 W3" panose="020C04030202040F0204" pitchFamily="34" charset="-122"/>
            <a:ea typeface="腾讯体 W3" panose="020C04030202040F0204" pitchFamily="34" charset="-122"/>
          </a:endParaRPr>
        </a:p>
      </dgm:t>
    </dgm:pt>
    <dgm:pt modelId="{25F3283F-A5D2-4D3E-AEC4-7915AAB9E2F9}" type="sibTrans" cxnId="{D85217D9-CA8B-497F-B176-BBD1E377548D}">
      <dgm:prSet/>
      <dgm:spPr/>
      <dgm:t>
        <a:bodyPr/>
        <a:lstStyle/>
        <a:p>
          <a:endParaRPr lang="zh-CN" altLang="en-US">
            <a:latin typeface="腾讯体 W3" panose="020C04030202040F0204" pitchFamily="34" charset="-122"/>
            <a:ea typeface="腾讯体 W3" panose="020C04030202040F0204" pitchFamily="34" charset="-122"/>
          </a:endParaRPr>
        </a:p>
      </dgm:t>
    </dgm:pt>
    <dgm:pt modelId="{CE047EFB-D3D8-4EE2-8F13-3E9DA0DBABC8}">
      <dgm:prSet phldrT="[文本]"/>
      <dgm:spPr/>
      <dgm:t>
        <a:bodyPr/>
        <a:lstStyle/>
        <a:p>
          <a:r>
            <a:rPr lang="zh-CN" altLang="en-US" dirty="0">
              <a:latin typeface="腾讯体 W3" panose="020C04030202040F0204" pitchFamily="34" charset="-122"/>
              <a:ea typeface="腾讯体 W3" panose="020C04030202040F0204" pitchFamily="34" charset="-122"/>
            </a:rPr>
            <a:t>系统是否正确集成</a:t>
          </a:r>
        </a:p>
      </dgm:t>
    </dgm:pt>
    <dgm:pt modelId="{C0879764-3A19-4200-9E35-DA41634FC07F}" type="parTrans" cxnId="{1008E6AA-D2AF-4C53-973F-7CBB353B1233}">
      <dgm:prSet/>
      <dgm:spPr/>
      <dgm:t>
        <a:bodyPr/>
        <a:lstStyle/>
        <a:p>
          <a:endParaRPr lang="zh-CN" altLang="en-US">
            <a:latin typeface="腾讯体 W3" panose="020C04030202040F0204" pitchFamily="34" charset="-122"/>
            <a:ea typeface="腾讯体 W3" panose="020C04030202040F0204" pitchFamily="34" charset="-122"/>
          </a:endParaRPr>
        </a:p>
      </dgm:t>
    </dgm:pt>
    <dgm:pt modelId="{30C0F125-36C2-4C4E-ADC9-03492DCE81B4}" type="sibTrans" cxnId="{1008E6AA-D2AF-4C53-973F-7CBB353B1233}">
      <dgm:prSet/>
      <dgm:spPr/>
      <dgm:t>
        <a:bodyPr/>
        <a:lstStyle/>
        <a:p>
          <a:endParaRPr lang="zh-CN" altLang="en-US">
            <a:latin typeface="腾讯体 W3" panose="020C04030202040F0204" pitchFamily="34" charset="-122"/>
            <a:ea typeface="腾讯体 W3" panose="020C04030202040F0204" pitchFamily="34" charset="-122"/>
          </a:endParaRPr>
        </a:p>
      </dgm:t>
    </dgm:pt>
    <dgm:pt modelId="{0CF62DF1-6A3D-4158-99EE-4172A9A4DEF8}">
      <dgm:prSet phldrT="[文本]"/>
      <dgm:spPr/>
      <dgm:t>
        <a:bodyPr/>
        <a:lstStyle/>
        <a:p>
          <a:r>
            <a:rPr lang="zh-CN" altLang="en-US" dirty="0">
              <a:latin typeface="腾讯体 W3" panose="020C04030202040F0204" pitchFamily="34" charset="-122"/>
              <a:ea typeface="腾讯体 W3" panose="020C04030202040F0204" pitchFamily="34" charset="-122"/>
            </a:rPr>
            <a:t>最终软件</a:t>
          </a:r>
        </a:p>
      </dgm:t>
    </dgm:pt>
    <dgm:pt modelId="{77B1DDF1-5DFE-40F1-A921-E71FD17022E0}" type="parTrans" cxnId="{D7F74808-2F54-41B4-8BF2-10EB68E47D48}">
      <dgm:prSet/>
      <dgm:spPr/>
      <dgm:t>
        <a:bodyPr/>
        <a:lstStyle/>
        <a:p>
          <a:endParaRPr lang="zh-CN" altLang="en-US">
            <a:latin typeface="腾讯体 W3" panose="020C04030202040F0204" pitchFamily="34" charset="-122"/>
            <a:ea typeface="腾讯体 W3" panose="020C04030202040F0204" pitchFamily="34" charset="-122"/>
          </a:endParaRPr>
        </a:p>
      </dgm:t>
    </dgm:pt>
    <dgm:pt modelId="{42324327-718E-47FE-944B-3FC2D50C7B96}" type="sibTrans" cxnId="{D7F74808-2F54-41B4-8BF2-10EB68E47D48}">
      <dgm:prSet/>
      <dgm:spPr/>
      <dgm:t>
        <a:bodyPr/>
        <a:lstStyle/>
        <a:p>
          <a:endParaRPr lang="zh-CN" altLang="en-US">
            <a:latin typeface="腾讯体 W3" panose="020C04030202040F0204" pitchFamily="34" charset="-122"/>
            <a:ea typeface="腾讯体 W3" panose="020C04030202040F0204" pitchFamily="34" charset="-122"/>
          </a:endParaRPr>
        </a:p>
      </dgm:t>
    </dgm:pt>
    <dgm:pt modelId="{B11DA73C-106C-429B-ACC9-03E4B5786BD5}">
      <dgm:prSet phldrT="[文本]"/>
      <dgm:spPr/>
      <dgm:t>
        <a:bodyPr/>
        <a:lstStyle/>
        <a:p>
          <a:r>
            <a:rPr lang="zh-CN" altLang="en-US" dirty="0">
              <a:latin typeface="腾讯体 W3" panose="020C04030202040F0204" pitchFamily="34" charset="-122"/>
              <a:ea typeface="腾讯体 W3" panose="020C04030202040F0204" pitchFamily="34" charset="-122"/>
            </a:rPr>
            <a:t>功能是否满足需求</a:t>
          </a:r>
        </a:p>
      </dgm:t>
    </dgm:pt>
    <dgm:pt modelId="{8DB07F37-925C-4104-A3E8-FE7FBC64AFE9}" type="parTrans" cxnId="{CBCCDE95-3B72-49E3-AAF5-69D558072DF5}">
      <dgm:prSet/>
      <dgm:spPr/>
      <dgm:t>
        <a:bodyPr/>
        <a:lstStyle/>
        <a:p>
          <a:endParaRPr lang="zh-CN" altLang="en-US">
            <a:latin typeface="腾讯体 W3" panose="020C04030202040F0204" pitchFamily="34" charset="-122"/>
            <a:ea typeface="腾讯体 W3" panose="020C04030202040F0204" pitchFamily="34" charset="-122"/>
          </a:endParaRPr>
        </a:p>
      </dgm:t>
    </dgm:pt>
    <dgm:pt modelId="{5686ABB7-9518-41BF-AFA6-4536F9A5CC24}" type="sibTrans" cxnId="{CBCCDE95-3B72-49E3-AAF5-69D558072DF5}">
      <dgm:prSet/>
      <dgm:spPr/>
      <dgm:t>
        <a:bodyPr/>
        <a:lstStyle/>
        <a:p>
          <a:endParaRPr lang="zh-CN" altLang="en-US">
            <a:latin typeface="腾讯体 W3" panose="020C04030202040F0204" pitchFamily="34" charset="-122"/>
            <a:ea typeface="腾讯体 W3" panose="020C04030202040F0204" pitchFamily="34" charset="-122"/>
          </a:endParaRPr>
        </a:p>
      </dgm:t>
    </dgm:pt>
    <dgm:pt modelId="{7101D34B-67C5-4836-B887-C2EFB0FC58BB}">
      <dgm:prSet phldrT="[文本]"/>
      <dgm:spPr/>
      <dgm:t>
        <a:bodyPr/>
        <a:lstStyle/>
        <a:p>
          <a:r>
            <a:rPr lang="zh-CN" altLang="en-US" dirty="0">
              <a:latin typeface="腾讯体 W3" panose="020C04030202040F0204" pitchFamily="34" charset="-122"/>
              <a:ea typeface="腾讯体 W3" panose="020C04030202040F0204" pitchFamily="34" charset="-122"/>
            </a:rPr>
            <a:t>性能是否满足需求等</a:t>
          </a:r>
        </a:p>
      </dgm:t>
    </dgm:pt>
    <dgm:pt modelId="{3B67E210-3D74-4428-8155-FCFE55E028FA}" type="parTrans" cxnId="{064906C5-F8BF-46EB-A6B3-EDEE1EA41FF7}">
      <dgm:prSet/>
      <dgm:spPr/>
      <dgm:t>
        <a:bodyPr/>
        <a:lstStyle/>
        <a:p>
          <a:endParaRPr lang="zh-CN" altLang="en-US">
            <a:latin typeface="腾讯体 W3" panose="020C04030202040F0204" pitchFamily="34" charset="-122"/>
            <a:ea typeface="腾讯体 W3" panose="020C04030202040F0204" pitchFamily="34" charset="-122"/>
          </a:endParaRPr>
        </a:p>
      </dgm:t>
    </dgm:pt>
    <dgm:pt modelId="{822CD290-F5EF-43FA-8FD4-6D6B9066CF5F}" type="sibTrans" cxnId="{064906C5-F8BF-46EB-A6B3-EDEE1EA41FF7}">
      <dgm:prSet/>
      <dgm:spPr/>
      <dgm:t>
        <a:bodyPr/>
        <a:lstStyle/>
        <a:p>
          <a:endParaRPr lang="zh-CN" altLang="en-US">
            <a:latin typeface="腾讯体 W3" panose="020C04030202040F0204" pitchFamily="34" charset="-122"/>
            <a:ea typeface="腾讯体 W3" panose="020C04030202040F0204" pitchFamily="34" charset="-122"/>
          </a:endParaRPr>
        </a:p>
      </dgm:t>
    </dgm:pt>
    <dgm:pt modelId="{0E7C1622-EAB1-4BCA-833D-1E5C0B1D01B3}" type="pres">
      <dgm:prSet presAssocID="{924EE824-F8A9-4F91-9FD0-CA0EC24A1C1A}" presName="Name0" presStyleCnt="0">
        <dgm:presLayoutVars>
          <dgm:dir/>
          <dgm:animLvl val="lvl"/>
          <dgm:resizeHandles val="exact"/>
        </dgm:presLayoutVars>
      </dgm:prSet>
      <dgm:spPr/>
    </dgm:pt>
    <dgm:pt modelId="{F1B7D14D-7C7D-4CA8-BCBD-EBAE8C70FADC}" type="pres">
      <dgm:prSet presAssocID="{8BB662B9-C760-4BDE-8399-6517FEA629E3}" presName="composite" presStyleCnt="0"/>
      <dgm:spPr/>
    </dgm:pt>
    <dgm:pt modelId="{424CFD4F-BE00-45FF-BE1E-AA4A2D2028AE}" type="pres">
      <dgm:prSet presAssocID="{8BB662B9-C760-4BDE-8399-6517FEA629E3}" presName="parTx" presStyleLbl="alignNode1" presStyleIdx="0" presStyleCnt="4">
        <dgm:presLayoutVars>
          <dgm:chMax val="0"/>
          <dgm:chPref val="0"/>
          <dgm:bulletEnabled val="1"/>
        </dgm:presLayoutVars>
      </dgm:prSet>
      <dgm:spPr/>
    </dgm:pt>
    <dgm:pt modelId="{0C9E2F48-045B-47FE-9E8D-C88FE9EE4E98}" type="pres">
      <dgm:prSet presAssocID="{8BB662B9-C760-4BDE-8399-6517FEA629E3}" presName="desTx" presStyleLbl="alignAccFollowNode1" presStyleIdx="0" presStyleCnt="4">
        <dgm:presLayoutVars>
          <dgm:bulletEnabled val="1"/>
        </dgm:presLayoutVars>
      </dgm:prSet>
      <dgm:spPr/>
    </dgm:pt>
    <dgm:pt modelId="{E684D849-F383-4B68-A36F-33DA2D0E2D04}" type="pres">
      <dgm:prSet presAssocID="{538B5547-DCE4-4281-AE8F-978155449DAD}" presName="space" presStyleCnt="0"/>
      <dgm:spPr/>
    </dgm:pt>
    <dgm:pt modelId="{156AE5AF-DE5D-472E-B928-F2F8C0CD3F68}" type="pres">
      <dgm:prSet presAssocID="{521E7DF9-965D-4347-88C8-1C6FF620B7CC}" presName="composite" presStyleCnt="0"/>
      <dgm:spPr/>
    </dgm:pt>
    <dgm:pt modelId="{FC729E65-EB61-470B-A10F-7C4B5B482367}" type="pres">
      <dgm:prSet presAssocID="{521E7DF9-965D-4347-88C8-1C6FF620B7CC}" presName="parTx" presStyleLbl="alignNode1" presStyleIdx="1" presStyleCnt="4">
        <dgm:presLayoutVars>
          <dgm:chMax val="0"/>
          <dgm:chPref val="0"/>
          <dgm:bulletEnabled val="1"/>
        </dgm:presLayoutVars>
      </dgm:prSet>
      <dgm:spPr/>
    </dgm:pt>
    <dgm:pt modelId="{DF20A849-A281-4312-82EC-1E882D7056F9}" type="pres">
      <dgm:prSet presAssocID="{521E7DF9-965D-4347-88C8-1C6FF620B7CC}" presName="desTx" presStyleLbl="alignAccFollowNode1" presStyleIdx="1" presStyleCnt="4">
        <dgm:presLayoutVars>
          <dgm:bulletEnabled val="1"/>
        </dgm:presLayoutVars>
      </dgm:prSet>
      <dgm:spPr/>
    </dgm:pt>
    <dgm:pt modelId="{65969196-14C0-46A9-8E1F-4822EB46A014}" type="pres">
      <dgm:prSet presAssocID="{8577B336-87A9-4F85-8870-043668034D97}" presName="space" presStyleCnt="0"/>
      <dgm:spPr/>
    </dgm:pt>
    <dgm:pt modelId="{6BFF3971-7208-424C-AFBD-769C66133A89}" type="pres">
      <dgm:prSet presAssocID="{EEB85A66-27D2-49C7-BB68-CBBD4B79DF1A}" presName="composite" presStyleCnt="0"/>
      <dgm:spPr/>
    </dgm:pt>
    <dgm:pt modelId="{A2ED2430-08D5-4A2D-ADC6-E4699425879A}" type="pres">
      <dgm:prSet presAssocID="{EEB85A66-27D2-49C7-BB68-CBBD4B79DF1A}" presName="parTx" presStyleLbl="alignNode1" presStyleIdx="2" presStyleCnt="4">
        <dgm:presLayoutVars>
          <dgm:chMax val="0"/>
          <dgm:chPref val="0"/>
          <dgm:bulletEnabled val="1"/>
        </dgm:presLayoutVars>
      </dgm:prSet>
      <dgm:spPr/>
    </dgm:pt>
    <dgm:pt modelId="{EF9FF0A0-8E07-44FD-A5C3-E2C550CE20D7}" type="pres">
      <dgm:prSet presAssocID="{EEB85A66-27D2-49C7-BB68-CBBD4B79DF1A}" presName="desTx" presStyleLbl="alignAccFollowNode1" presStyleIdx="2" presStyleCnt="4">
        <dgm:presLayoutVars>
          <dgm:bulletEnabled val="1"/>
        </dgm:presLayoutVars>
      </dgm:prSet>
      <dgm:spPr/>
    </dgm:pt>
    <dgm:pt modelId="{F6BCF9F3-F74E-4EBD-B8B1-EAA659F0F4DF}" type="pres">
      <dgm:prSet presAssocID="{D98FE263-FB0E-4F83-8019-147C92841388}" presName="space" presStyleCnt="0"/>
      <dgm:spPr/>
    </dgm:pt>
    <dgm:pt modelId="{BF5AA07D-9A86-41C2-926B-3C5F4AB63AF0}" type="pres">
      <dgm:prSet presAssocID="{0CF62DF1-6A3D-4158-99EE-4172A9A4DEF8}" presName="composite" presStyleCnt="0"/>
      <dgm:spPr/>
    </dgm:pt>
    <dgm:pt modelId="{A562C44F-EDEC-4993-BC78-BCE29CCDD2DA}" type="pres">
      <dgm:prSet presAssocID="{0CF62DF1-6A3D-4158-99EE-4172A9A4DEF8}" presName="parTx" presStyleLbl="alignNode1" presStyleIdx="3" presStyleCnt="4">
        <dgm:presLayoutVars>
          <dgm:chMax val="0"/>
          <dgm:chPref val="0"/>
          <dgm:bulletEnabled val="1"/>
        </dgm:presLayoutVars>
      </dgm:prSet>
      <dgm:spPr/>
    </dgm:pt>
    <dgm:pt modelId="{0BC1CD32-85DB-4C66-86CC-2AC36CCDEE45}" type="pres">
      <dgm:prSet presAssocID="{0CF62DF1-6A3D-4158-99EE-4172A9A4DEF8}" presName="desTx" presStyleLbl="alignAccFollowNode1" presStyleIdx="3" presStyleCnt="4">
        <dgm:presLayoutVars>
          <dgm:bulletEnabled val="1"/>
        </dgm:presLayoutVars>
      </dgm:prSet>
      <dgm:spPr/>
    </dgm:pt>
  </dgm:ptLst>
  <dgm:cxnLst>
    <dgm:cxn modelId="{D7F74808-2F54-41B4-8BF2-10EB68E47D48}" srcId="{924EE824-F8A9-4F91-9FD0-CA0EC24A1C1A}" destId="{0CF62DF1-6A3D-4158-99EE-4172A9A4DEF8}" srcOrd="3" destOrd="0" parTransId="{77B1DDF1-5DFE-40F1-A921-E71FD17022E0}" sibTransId="{42324327-718E-47FE-944B-3FC2D50C7B96}"/>
    <dgm:cxn modelId="{11A02E0A-F4B0-4C05-91D4-3C3653979502}" srcId="{8BB662B9-C760-4BDE-8399-6517FEA629E3}" destId="{B2A69FFA-868F-490F-9A88-4870B7F519AD}" srcOrd="4" destOrd="0" parTransId="{3F680CE6-8BA0-4C74-8D89-01347A9B2B55}" sibTransId="{98445595-3C34-40CC-8106-4E27ADFACC46}"/>
    <dgm:cxn modelId="{610E450A-45CD-4F56-BA79-660A1C0C8A2A}" type="presOf" srcId="{0FA08C24-DEDC-4455-B22A-20481D378F95}" destId="{DF20A849-A281-4312-82EC-1E882D7056F9}" srcOrd="0" destOrd="2" presId="urn:microsoft.com/office/officeart/2005/8/layout/hList1"/>
    <dgm:cxn modelId="{8F83D10B-3B4A-40C6-B4FC-75D51C7222F7}" type="presOf" srcId="{CE047EFB-D3D8-4EE2-8F13-3E9DA0DBABC8}" destId="{EF9FF0A0-8E07-44FD-A5C3-E2C550CE20D7}" srcOrd="0" destOrd="2" presId="urn:microsoft.com/office/officeart/2005/8/layout/hList1"/>
    <dgm:cxn modelId="{E6DAB319-DBA9-4F6F-ABFE-FDACDBAD76A9}" type="presOf" srcId="{EEB85A66-27D2-49C7-BB68-CBBD4B79DF1A}" destId="{A2ED2430-08D5-4A2D-ADC6-E4699425879A}" srcOrd="0" destOrd="0" presId="urn:microsoft.com/office/officeart/2005/8/layout/hList1"/>
    <dgm:cxn modelId="{0BBBA625-AD4B-4630-9E58-8B4F6CD7D990}" srcId="{521E7DF9-965D-4347-88C8-1C6FF620B7CC}" destId="{64CBCEE6-D39A-4E1A-8A13-9015E11929BC}" srcOrd="1" destOrd="0" parTransId="{A20BDE08-8DA2-4FD9-8BF8-9D08536A8869}" sibTransId="{0B06FEB8-7244-43B5-9C2C-B2267E41C3CD}"/>
    <dgm:cxn modelId="{93D7EB2D-C3DD-41C8-AE0B-18908AC5837E}" srcId="{EEB85A66-27D2-49C7-BB68-CBBD4B79DF1A}" destId="{5B915A7D-45EB-46D2-A8F8-11EC34DC6100}" srcOrd="1" destOrd="0" parTransId="{F106CDD4-CBA0-41E2-8262-978B5382BA7C}" sibTransId="{00ED62EA-8EFE-4FF4-A5BC-FA0AAED393FA}"/>
    <dgm:cxn modelId="{DC1C5B2E-698D-4530-AD25-287E76664DDD}" srcId="{8BB662B9-C760-4BDE-8399-6517FEA629E3}" destId="{A1669089-9E92-4F31-BCD3-4335E25CFF6C}" srcOrd="2" destOrd="0" parTransId="{2696D446-6F1D-4960-95B0-429610117E1D}" sibTransId="{22FA91BE-FFCB-4A48-B684-492A53A298F4}"/>
    <dgm:cxn modelId="{F6C83C67-435A-43D3-BBFD-580EAC1A2663}" type="presOf" srcId="{5A00885A-177E-4C01-9DEB-BFD166334C11}" destId="{DF20A849-A281-4312-82EC-1E882D7056F9}" srcOrd="0" destOrd="3" presId="urn:microsoft.com/office/officeart/2005/8/layout/hList1"/>
    <dgm:cxn modelId="{F28A9347-8520-438B-8406-2CFD70FED532}" type="presOf" srcId="{64CBCEE6-D39A-4E1A-8A13-9015E11929BC}" destId="{DF20A849-A281-4312-82EC-1E882D7056F9}" srcOrd="0" destOrd="1" presId="urn:microsoft.com/office/officeart/2005/8/layout/hList1"/>
    <dgm:cxn modelId="{30C47D49-940C-45A7-9C94-ABDCEADF7D84}" srcId="{8BB662B9-C760-4BDE-8399-6517FEA629E3}" destId="{9909586B-0AFD-4060-99DF-7C4FD6398ECF}" srcOrd="3" destOrd="0" parTransId="{2B73B107-4A87-42A4-A61F-48B007707E72}" sibTransId="{BD18BD6C-6393-4573-BB8E-76BEFFBE921E}"/>
    <dgm:cxn modelId="{C449D269-7871-4B82-A3DE-28D41868EEDD}" srcId="{8BB662B9-C760-4BDE-8399-6517FEA629E3}" destId="{4EEE5BD2-187D-40D4-9D68-038EDDD50964}" srcOrd="0" destOrd="0" parTransId="{43CADF14-302F-4D09-A004-2A461B3B2034}" sibTransId="{F5F334F9-AE5A-4965-BC49-F485C7714225}"/>
    <dgm:cxn modelId="{BEDCF049-1D2C-4ADB-86E9-97530A58CF19}" srcId="{521E7DF9-965D-4347-88C8-1C6FF620B7CC}" destId="{0FA08C24-DEDC-4455-B22A-20481D378F95}" srcOrd="2" destOrd="0" parTransId="{E0CBC0B1-CA61-4399-A93C-2C7765618BAE}" sibTransId="{8DEEF974-3DE5-411B-A694-77E670A984BC}"/>
    <dgm:cxn modelId="{4A2A3A6C-85AD-4235-AA86-55FC815A66CB}" type="presOf" srcId="{2CAE34EF-8BCD-4278-89FF-E923A230FAF8}" destId="{0C9E2F48-045B-47FE-9E8D-C88FE9EE4E98}" srcOrd="0" destOrd="1" presId="urn:microsoft.com/office/officeart/2005/8/layout/hList1"/>
    <dgm:cxn modelId="{2C6F6052-C3D5-40C4-9C38-6FE6A95C2CB6}" type="presOf" srcId="{B2A69FFA-868F-490F-9A88-4870B7F519AD}" destId="{0C9E2F48-045B-47FE-9E8D-C88FE9EE4E98}" srcOrd="0" destOrd="4" presId="urn:microsoft.com/office/officeart/2005/8/layout/hList1"/>
    <dgm:cxn modelId="{14C5EE73-A60D-448A-AD41-63C324402CB0}" srcId="{EEB85A66-27D2-49C7-BB68-CBBD4B79DF1A}" destId="{6DB7EA4F-151F-40F3-8FCF-87E63D85C1C6}" srcOrd="0" destOrd="0" parTransId="{325F6D87-B5DA-4986-8AAB-66FD162713B8}" sibTransId="{1AB14EC4-F4C7-4414-A1F8-775C74963884}"/>
    <dgm:cxn modelId="{31A2C354-D86F-4EB2-A045-54778276F79F}" srcId="{8BB662B9-C760-4BDE-8399-6517FEA629E3}" destId="{2CAE34EF-8BCD-4278-89FF-E923A230FAF8}" srcOrd="1" destOrd="0" parTransId="{A5A3C3AA-FB8E-487A-9603-7C5E3005556E}" sibTransId="{7D4D52D6-4404-449B-901A-E72A7B4139AF}"/>
    <dgm:cxn modelId="{B660CD57-AFC6-4364-8275-38A2165C8E2A}" type="presOf" srcId="{7101D34B-67C5-4836-B887-C2EFB0FC58BB}" destId="{0BC1CD32-85DB-4C66-86CC-2AC36CCDEE45}" srcOrd="0" destOrd="1" presId="urn:microsoft.com/office/officeart/2005/8/layout/hList1"/>
    <dgm:cxn modelId="{E882D358-194E-4EB4-AA15-1E333F458859}" srcId="{924EE824-F8A9-4F91-9FD0-CA0EC24A1C1A}" destId="{521E7DF9-965D-4347-88C8-1C6FF620B7CC}" srcOrd="1" destOrd="0" parTransId="{13F92AF9-B327-4314-8E60-84005177B1D8}" sibTransId="{8577B336-87A9-4F85-8870-043668034D97}"/>
    <dgm:cxn modelId="{B7A5447E-5C34-4035-AD3E-C048F3B370D6}" type="presOf" srcId="{4EEE5BD2-187D-40D4-9D68-038EDDD50964}" destId="{0C9E2F48-045B-47FE-9E8D-C88FE9EE4E98}" srcOrd="0" destOrd="0" presId="urn:microsoft.com/office/officeart/2005/8/layout/hList1"/>
    <dgm:cxn modelId="{CBCCDE95-3B72-49E3-AAF5-69D558072DF5}" srcId="{0CF62DF1-6A3D-4158-99EE-4172A9A4DEF8}" destId="{B11DA73C-106C-429B-ACC9-03E4B5786BD5}" srcOrd="0" destOrd="0" parTransId="{8DB07F37-925C-4104-A3E8-FE7FBC64AFE9}" sibTransId="{5686ABB7-9518-41BF-AFA6-4536F9A5CC24}"/>
    <dgm:cxn modelId="{8A71B5A4-5A42-4E1B-B3D9-5F158A18E0C0}" srcId="{521E7DF9-965D-4347-88C8-1C6FF620B7CC}" destId="{F8DE9331-6A00-48F9-94E0-C52D2A17DF66}" srcOrd="0" destOrd="0" parTransId="{B071225E-A21C-4B66-A533-D537040171EC}" sibTransId="{CB21B901-BA97-4D12-B2C7-C9D787A6BF65}"/>
    <dgm:cxn modelId="{5A2201A8-3547-4A57-ACC8-0F3105D4EF7B}" srcId="{924EE824-F8A9-4F91-9FD0-CA0EC24A1C1A}" destId="{EEB85A66-27D2-49C7-BB68-CBBD4B79DF1A}" srcOrd="2" destOrd="0" parTransId="{EF38C5AA-AD4E-4DE0-936E-C3543D12929D}" sibTransId="{D98FE263-FB0E-4F83-8019-147C92841388}"/>
    <dgm:cxn modelId="{1008E6AA-D2AF-4C53-973F-7CBB353B1233}" srcId="{EEB85A66-27D2-49C7-BB68-CBBD4B79DF1A}" destId="{CE047EFB-D3D8-4EE2-8F13-3E9DA0DBABC8}" srcOrd="2" destOrd="0" parTransId="{C0879764-3A19-4200-9E35-DA41634FC07F}" sibTransId="{30C0F125-36C2-4C4E-ADC9-03492DCE81B4}"/>
    <dgm:cxn modelId="{3B88C9B1-6F82-4B42-8B2E-5B794442EB94}" type="presOf" srcId="{F8DE9331-6A00-48F9-94E0-C52D2A17DF66}" destId="{DF20A849-A281-4312-82EC-1E882D7056F9}" srcOrd="0" destOrd="0" presId="urn:microsoft.com/office/officeart/2005/8/layout/hList1"/>
    <dgm:cxn modelId="{FCE6BFB6-A913-4B17-A249-6708E1947DB2}" type="presOf" srcId="{A1669089-9E92-4F31-BCD3-4335E25CFF6C}" destId="{0C9E2F48-045B-47FE-9E8D-C88FE9EE4E98}" srcOrd="0" destOrd="2" presId="urn:microsoft.com/office/officeart/2005/8/layout/hList1"/>
    <dgm:cxn modelId="{064906C5-F8BF-46EB-A6B3-EDEE1EA41FF7}" srcId="{0CF62DF1-6A3D-4158-99EE-4172A9A4DEF8}" destId="{7101D34B-67C5-4836-B887-C2EFB0FC58BB}" srcOrd="1" destOrd="0" parTransId="{3B67E210-3D74-4428-8155-FCFE55E028FA}" sibTransId="{822CD290-F5EF-43FA-8FD4-6D6B9066CF5F}"/>
    <dgm:cxn modelId="{D85929C7-8713-4FD0-9988-38F2C5138A41}" type="presOf" srcId="{924EE824-F8A9-4F91-9FD0-CA0EC24A1C1A}" destId="{0E7C1622-EAB1-4BCA-833D-1E5C0B1D01B3}" srcOrd="0" destOrd="0" presId="urn:microsoft.com/office/officeart/2005/8/layout/hList1"/>
    <dgm:cxn modelId="{A1289BC7-D65F-42F4-A4EF-35242A871854}" type="presOf" srcId="{521E7DF9-965D-4347-88C8-1C6FF620B7CC}" destId="{FC729E65-EB61-470B-A10F-7C4B5B482367}" srcOrd="0" destOrd="0" presId="urn:microsoft.com/office/officeart/2005/8/layout/hList1"/>
    <dgm:cxn modelId="{FD2A69CB-80AA-4D0D-A5EC-0071B5D0871F}" type="presOf" srcId="{B11DA73C-106C-429B-ACC9-03E4B5786BD5}" destId="{0BC1CD32-85DB-4C66-86CC-2AC36CCDEE45}" srcOrd="0" destOrd="0" presId="urn:microsoft.com/office/officeart/2005/8/layout/hList1"/>
    <dgm:cxn modelId="{D85217D9-CA8B-497F-B176-BBD1E377548D}" srcId="{521E7DF9-965D-4347-88C8-1C6FF620B7CC}" destId="{5A00885A-177E-4C01-9DEB-BFD166334C11}" srcOrd="3" destOrd="0" parTransId="{3F895D1F-FCBA-4EDA-B396-FC4B279AEACF}" sibTransId="{25F3283F-A5D2-4D3E-AEC4-7915AAB9E2F9}"/>
    <dgm:cxn modelId="{77F37DDA-83A2-4934-953C-9821847AF761}" srcId="{924EE824-F8A9-4F91-9FD0-CA0EC24A1C1A}" destId="{8BB662B9-C760-4BDE-8399-6517FEA629E3}" srcOrd="0" destOrd="0" parTransId="{169C3098-37A8-4ED9-8598-10C5226C7C28}" sibTransId="{538B5547-DCE4-4281-AE8F-978155449DAD}"/>
    <dgm:cxn modelId="{0A1E96DD-A6C4-4F65-B02F-21D4F7602906}" type="presOf" srcId="{8BB662B9-C760-4BDE-8399-6517FEA629E3}" destId="{424CFD4F-BE00-45FF-BE1E-AA4A2D2028AE}" srcOrd="0" destOrd="0" presId="urn:microsoft.com/office/officeart/2005/8/layout/hList1"/>
    <dgm:cxn modelId="{7F2740ED-5264-4E3A-8697-738EE28878AF}" type="presOf" srcId="{9909586B-0AFD-4060-99DF-7C4FD6398ECF}" destId="{0C9E2F48-045B-47FE-9E8D-C88FE9EE4E98}" srcOrd="0" destOrd="3" presId="urn:microsoft.com/office/officeart/2005/8/layout/hList1"/>
    <dgm:cxn modelId="{177288ED-6338-41F9-BBA7-B8AD201C840A}" type="presOf" srcId="{6DB7EA4F-151F-40F3-8FCF-87E63D85C1C6}" destId="{EF9FF0A0-8E07-44FD-A5C3-E2C550CE20D7}" srcOrd="0" destOrd="0" presId="urn:microsoft.com/office/officeart/2005/8/layout/hList1"/>
    <dgm:cxn modelId="{E0B055F5-7F54-4EFD-962F-06AF030B12F1}" type="presOf" srcId="{0CF62DF1-6A3D-4158-99EE-4172A9A4DEF8}" destId="{A562C44F-EDEC-4993-BC78-BCE29CCDD2DA}" srcOrd="0" destOrd="0" presId="urn:microsoft.com/office/officeart/2005/8/layout/hList1"/>
    <dgm:cxn modelId="{9C1C54FD-1EB4-44C3-ADFD-2EE7CBE7D635}" type="presOf" srcId="{5B915A7D-45EB-46D2-A8F8-11EC34DC6100}" destId="{EF9FF0A0-8E07-44FD-A5C3-E2C550CE20D7}" srcOrd="0" destOrd="1" presId="urn:microsoft.com/office/officeart/2005/8/layout/hList1"/>
    <dgm:cxn modelId="{CEAF854C-2471-4B10-BC63-3E1258FEE6EF}" type="presParOf" srcId="{0E7C1622-EAB1-4BCA-833D-1E5C0B1D01B3}" destId="{F1B7D14D-7C7D-4CA8-BCBD-EBAE8C70FADC}" srcOrd="0" destOrd="0" presId="urn:microsoft.com/office/officeart/2005/8/layout/hList1"/>
    <dgm:cxn modelId="{7D0EF969-A911-4A36-BFBA-F62728D99957}" type="presParOf" srcId="{F1B7D14D-7C7D-4CA8-BCBD-EBAE8C70FADC}" destId="{424CFD4F-BE00-45FF-BE1E-AA4A2D2028AE}" srcOrd="0" destOrd="0" presId="urn:microsoft.com/office/officeart/2005/8/layout/hList1"/>
    <dgm:cxn modelId="{76A4A72C-F836-4ACE-9925-6DEB76F6296F}" type="presParOf" srcId="{F1B7D14D-7C7D-4CA8-BCBD-EBAE8C70FADC}" destId="{0C9E2F48-045B-47FE-9E8D-C88FE9EE4E98}" srcOrd="1" destOrd="0" presId="urn:microsoft.com/office/officeart/2005/8/layout/hList1"/>
    <dgm:cxn modelId="{DB751ACF-0B0F-40C8-972B-7CA082CB5608}" type="presParOf" srcId="{0E7C1622-EAB1-4BCA-833D-1E5C0B1D01B3}" destId="{E684D849-F383-4B68-A36F-33DA2D0E2D04}" srcOrd="1" destOrd="0" presId="urn:microsoft.com/office/officeart/2005/8/layout/hList1"/>
    <dgm:cxn modelId="{42CB85F2-C960-4600-B037-25AF7FE40C67}" type="presParOf" srcId="{0E7C1622-EAB1-4BCA-833D-1E5C0B1D01B3}" destId="{156AE5AF-DE5D-472E-B928-F2F8C0CD3F68}" srcOrd="2" destOrd="0" presId="urn:microsoft.com/office/officeart/2005/8/layout/hList1"/>
    <dgm:cxn modelId="{87E0A42E-323C-4192-823E-240B35A8880D}" type="presParOf" srcId="{156AE5AF-DE5D-472E-B928-F2F8C0CD3F68}" destId="{FC729E65-EB61-470B-A10F-7C4B5B482367}" srcOrd="0" destOrd="0" presId="urn:microsoft.com/office/officeart/2005/8/layout/hList1"/>
    <dgm:cxn modelId="{0B2A2B5E-7E65-44F1-B1B9-C860ED271ADC}" type="presParOf" srcId="{156AE5AF-DE5D-472E-B928-F2F8C0CD3F68}" destId="{DF20A849-A281-4312-82EC-1E882D7056F9}" srcOrd="1" destOrd="0" presId="urn:microsoft.com/office/officeart/2005/8/layout/hList1"/>
    <dgm:cxn modelId="{BC4AE1E7-C9CE-4C45-B4EB-67863DA7AD1B}" type="presParOf" srcId="{0E7C1622-EAB1-4BCA-833D-1E5C0B1D01B3}" destId="{65969196-14C0-46A9-8E1F-4822EB46A014}" srcOrd="3" destOrd="0" presId="urn:microsoft.com/office/officeart/2005/8/layout/hList1"/>
    <dgm:cxn modelId="{DA12F8A3-91AD-415B-B035-956D8D673B44}" type="presParOf" srcId="{0E7C1622-EAB1-4BCA-833D-1E5C0B1D01B3}" destId="{6BFF3971-7208-424C-AFBD-769C66133A89}" srcOrd="4" destOrd="0" presId="urn:microsoft.com/office/officeart/2005/8/layout/hList1"/>
    <dgm:cxn modelId="{AB850A5F-5F81-4595-A01B-6BCEBB040A4E}" type="presParOf" srcId="{6BFF3971-7208-424C-AFBD-769C66133A89}" destId="{A2ED2430-08D5-4A2D-ADC6-E4699425879A}" srcOrd="0" destOrd="0" presId="urn:microsoft.com/office/officeart/2005/8/layout/hList1"/>
    <dgm:cxn modelId="{B1DAA155-DED2-4A1B-A7F6-2EFFF4AF5710}" type="presParOf" srcId="{6BFF3971-7208-424C-AFBD-769C66133A89}" destId="{EF9FF0A0-8E07-44FD-A5C3-E2C550CE20D7}" srcOrd="1" destOrd="0" presId="urn:microsoft.com/office/officeart/2005/8/layout/hList1"/>
    <dgm:cxn modelId="{AAD10639-A04F-4433-AEC2-69836A70A5C0}" type="presParOf" srcId="{0E7C1622-EAB1-4BCA-833D-1E5C0B1D01B3}" destId="{F6BCF9F3-F74E-4EBD-B8B1-EAA659F0F4DF}" srcOrd="5" destOrd="0" presId="urn:microsoft.com/office/officeart/2005/8/layout/hList1"/>
    <dgm:cxn modelId="{2C77A762-1B41-4559-84DE-58E5DB6478B2}" type="presParOf" srcId="{0E7C1622-EAB1-4BCA-833D-1E5C0B1D01B3}" destId="{BF5AA07D-9A86-41C2-926B-3C5F4AB63AF0}" srcOrd="6" destOrd="0" presId="urn:microsoft.com/office/officeart/2005/8/layout/hList1"/>
    <dgm:cxn modelId="{F008DFEC-8960-4893-99D8-0E8DCBE8839E}" type="presParOf" srcId="{BF5AA07D-9A86-41C2-926B-3C5F4AB63AF0}" destId="{A562C44F-EDEC-4993-BC78-BCE29CCDD2DA}" srcOrd="0" destOrd="0" presId="urn:microsoft.com/office/officeart/2005/8/layout/hList1"/>
    <dgm:cxn modelId="{34CB14CE-8736-4EF8-85FD-7A5C060461A3}" type="presParOf" srcId="{BF5AA07D-9A86-41C2-926B-3C5F4AB63AF0}" destId="{0BC1CD32-85DB-4C66-86CC-2AC36CCDEE45}"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C9D56AE-C14D-4191-9277-1F545CEDFCFA}" type="doc">
      <dgm:prSet loTypeId="urn:microsoft.com/office/officeart/2005/8/layout/chevron1" loCatId="process" qsTypeId="urn:microsoft.com/office/officeart/2005/8/quickstyle/simple1" qsCatId="simple" csTypeId="urn:microsoft.com/office/officeart/2005/8/colors/colorful1" csCatId="colorful" phldr="1"/>
      <dgm:spPr/>
    </dgm:pt>
    <dgm:pt modelId="{2E369624-AC36-4518-9C56-E56AEC2AE1F7}">
      <dgm:prSet phldrT="[文本]"/>
      <dgm:spPr/>
      <dgm:t>
        <a:bodyPr/>
        <a:lstStyle/>
        <a:p>
          <a:r>
            <a:rPr lang="zh-CN" altLang="zh-CN" dirty="0">
              <a:latin typeface="腾讯体 W3" panose="020C04030202040F0204" pitchFamily="34" charset="-122"/>
              <a:ea typeface="腾讯体 W3" panose="020C04030202040F0204" pitchFamily="34" charset="-122"/>
            </a:rPr>
            <a:t>语句覆盖</a:t>
          </a:r>
          <a:endParaRPr lang="zh-CN" altLang="en-US" dirty="0">
            <a:latin typeface="腾讯体 W3" panose="020C04030202040F0204" pitchFamily="34" charset="-122"/>
            <a:ea typeface="腾讯体 W3" panose="020C04030202040F0204" pitchFamily="34" charset="-122"/>
          </a:endParaRPr>
        </a:p>
      </dgm:t>
    </dgm:pt>
    <dgm:pt modelId="{11728906-4AED-4630-A469-B45C7BC577E8}" type="parTrans" cxnId="{AE13C55B-273B-43AF-B788-1F4E060DBB5C}">
      <dgm:prSet/>
      <dgm:spPr/>
      <dgm:t>
        <a:bodyPr/>
        <a:lstStyle/>
        <a:p>
          <a:endParaRPr lang="zh-CN" altLang="en-US">
            <a:latin typeface="腾讯体 W3" panose="020C04030202040F0204" pitchFamily="34" charset="-122"/>
            <a:ea typeface="腾讯体 W3" panose="020C04030202040F0204" pitchFamily="34" charset="-122"/>
          </a:endParaRPr>
        </a:p>
      </dgm:t>
    </dgm:pt>
    <dgm:pt modelId="{F1C371A5-BB61-4028-A69E-F74586A07E15}" type="sibTrans" cxnId="{AE13C55B-273B-43AF-B788-1F4E060DBB5C}">
      <dgm:prSet/>
      <dgm:spPr/>
      <dgm:t>
        <a:bodyPr/>
        <a:lstStyle/>
        <a:p>
          <a:endParaRPr lang="zh-CN" altLang="en-US">
            <a:latin typeface="腾讯体 W3" panose="020C04030202040F0204" pitchFamily="34" charset="-122"/>
            <a:ea typeface="腾讯体 W3" panose="020C04030202040F0204" pitchFamily="34" charset="-122"/>
          </a:endParaRPr>
        </a:p>
      </dgm:t>
    </dgm:pt>
    <dgm:pt modelId="{C13375EE-9245-4E67-98F5-5933938FAA7F}">
      <dgm:prSet phldrT="[文本]"/>
      <dgm:spPr/>
      <dgm:t>
        <a:bodyPr/>
        <a:lstStyle/>
        <a:p>
          <a:r>
            <a:rPr lang="zh-CN" altLang="zh-CN" dirty="0">
              <a:latin typeface="腾讯体 W3" panose="020C04030202040F0204" pitchFamily="34" charset="-122"/>
              <a:ea typeface="腾讯体 W3" panose="020C04030202040F0204" pitchFamily="34" charset="-122"/>
            </a:rPr>
            <a:t>判定（分支）覆盖</a:t>
          </a:r>
          <a:endParaRPr lang="zh-CN" altLang="en-US" dirty="0">
            <a:latin typeface="腾讯体 W3" panose="020C04030202040F0204" pitchFamily="34" charset="-122"/>
            <a:ea typeface="腾讯体 W3" panose="020C04030202040F0204" pitchFamily="34" charset="-122"/>
          </a:endParaRPr>
        </a:p>
      </dgm:t>
    </dgm:pt>
    <dgm:pt modelId="{D4817F28-6636-4EB7-A4FD-BE2CB5E24D5F}" type="parTrans" cxnId="{FD84BD05-B89A-4D8F-BA56-8A15E97672CE}">
      <dgm:prSet/>
      <dgm:spPr/>
      <dgm:t>
        <a:bodyPr/>
        <a:lstStyle/>
        <a:p>
          <a:endParaRPr lang="zh-CN" altLang="en-US">
            <a:latin typeface="腾讯体 W3" panose="020C04030202040F0204" pitchFamily="34" charset="-122"/>
            <a:ea typeface="腾讯体 W3" panose="020C04030202040F0204" pitchFamily="34" charset="-122"/>
          </a:endParaRPr>
        </a:p>
      </dgm:t>
    </dgm:pt>
    <dgm:pt modelId="{D4E0B382-FCBA-445E-995E-6864CC5800C2}" type="sibTrans" cxnId="{FD84BD05-B89A-4D8F-BA56-8A15E97672CE}">
      <dgm:prSet/>
      <dgm:spPr/>
      <dgm:t>
        <a:bodyPr/>
        <a:lstStyle/>
        <a:p>
          <a:endParaRPr lang="zh-CN" altLang="en-US">
            <a:latin typeface="腾讯体 W3" panose="020C04030202040F0204" pitchFamily="34" charset="-122"/>
            <a:ea typeface="腾讯体 W3" panose="020C04030202040F0204" pitchFamily="34" charset="-122"/>
          </a:endParaRPr>
        </a:p>
      </dgm:t>
    </dgm:pt>
    <dgm:pt modelId="{AC1CFB9B-9562-44A4-8CDE-36C3885F25CF}">
      <dgm:prSet phldrT="[文本]"/>
      <dgm:spPr/>
      <dgm:t>
        <a:bodyPr/>
        <a:lstStyle/>
        <a:p>
          <a:r>
            <a:rPr lang="zh-CN" altLang="zh-CN" dirty="0">
              <a:latin typeface="腾讯体 W3" panose="020C04030202040F0204" pitchFamily="34" charset="-122"/>
              <a:ea typeface="腾讯体 W3" panose="020C04030202040F0204" pitchFamily="34" charset="-122"/>
            </a:rPr>
            <a:t>条件覆盖</a:t>
          </a:r>
          <a:endParaRPr lang="zh-CN" altLang="en-US" dirty="0">
            <a:latin typeface="腾讯体 W3" panose="020C04030202040F0204" pitchFamily="34" charset="-122"/>
            <a:ea typeface="腾讯体 W3" panose="020C04030202040F0204" pitchFamily="34" charset="-122"/>
          </a:endParaRPr>
        </a:p>
      </dgm:t>
    </dgm:pt>
    <dgm:pt modelId="{961D3E2F-F8B3-46D3-849E-D678DBEC02EB}" type="parTrans" cxnId="{7158BAB1-3DFB-4CA3-91BB-6A77A38F4EAD}">
      <dgm:prSet/>
      <dgm:spPr/>
      <dgm:t>
        <a:bodyPr/>
        <a:lstStyle/>
        <a:p>
          <a:endParaRPr lang="zh-CN" altLang="en-US">
            <a:latin typeface="腾讯体 W3" panose="020C04030202040F0204" pitchFamily="34" charset="-122"/>
            <a:ea typeface="腾讯体 W3" panose="020C04030202040F0204" pitchFamily="34" charset="-122"/>
          </a:endParaRPr>
        </a:p>
      </dgm:t>
    </dgm:pt>
    <dgm:pt modelId="{AE79DD19-77A0-4275-80E0-17DD8A8C52ED}" type="sibTrans" cxnId="{7158BAB1-3DFB-4CA3-91BB-6A77A38F4EAD}">
      <dgm:prSet/>
      <dgm:spPr/>
      <dgm:t>
        <a:bodyPr/>
        <a:lstStyle/>
        <a:p>
          <a:endParaRPr lang="zh-CN" altLang="en-US">
            <a:latin typeface="腾讯体 W3" panose="020C04030202040F0204" pitchFamily="34" charset="-122"/>
            <a:ea typeface="腾讯体 W3" panose="020C04030202040F0204" pitchFamily="34" charset="-122"/>
          </a:endParaRPr>
        </a:p>
      </dgm:t>
    </dgm:pt>
    <dgm:pt modelId="{E721894B-1871-48E4-BA9C-9448A89E1C2C}">
      <dgm:prSet phldrT="[文本]"/>
      <dgm:spPr/>
      <dgm:t>
        <a:bodyPr/>
        <a:lstStyle/>
        <a:p>
          <a:r>
            <a:rPr lang="zh-CN" altLang="zh-CN" dirty="0">
              <a:latin typeface="腾讯体 W3" panose="020C04030202040F0204" pitchFamily="34" charset="-122"/>
              <a:ea typeface="腾讯体 W3" panose="020C04030202040F0204" pitchFamily="34" charset="-122"/>
            </a:rPr>
            <a:t>判定</a:t>
          </a:r>
          <a:r>
            <a:rPr lang="en-US" altLang="zh-CN" dirty="0">
              <a:latin typeface="腾讯体 W3" panose="020C04030202040F0204" pitchFamily="34" charset="-122"/>
              <a:ea typeface="腾讯体 W3" panose="020C04030202040F0204" pitchFamily="34" charset="-122"/>
            </a:rPr>
            <a:t>/</a:t>
          </a:r>
          <a:r>
            <a:rPr lang="zh-CN" altLang="zh-CN" dirty="0">
              <a:latin typeface="腾讯体 W3" panose="020C04030202040F0204" pitchFamily="34" charset="-122"/>
              <a:ea typeface="腾讯体 W3" panose="020C04030202040F0204" pitchFamily="34" charset="-122"/>
            </a:rPr>
            <a:t>条件覆盖</a:t>
          </a:r>
          <a:endParaRPr lang="zh-CN" altLang="en-US" dirty="0">
            <a:latin typeface="腾讯体 W3" panose="020C04030202040F0204" pitchFamily="34" charset="-122"/>
            <a:ea typeface="腾讯体 W3" panose="020C04030202040F0204" pitchFamily="34" charset="-122"/>
          </a:endParaRPr>
        </a:p>
      </dgm:t>
    </dgm:pt>
    <dgm:pt modelId="{D124463D-AA09-4E84-9834-5A8362184D5B}" type="parTrans" cxnId="{BD68B406-7797-4183-B49A-6C911BE5B315}">
      <dgm:prSet/>
      <dgm:spPr/>
      <dgm:t>
        <a:bodyPr/>
        <a:lstStyle/>
        <a:p>
          <a:endParaRPr lang="zh-CN" altLang="en-US">
            <a:latin typeface="腾讯体 W3" panose="020C04030202040F0204" pitchFamily="34" charset="-122"/>
            <a:ea typeface="腾讯体 W3" panose="020C04030202040F0204" pitchFamily="34" charset="-122"/>
          </a:endParaRPr>
        </a:p>
      </dgm:t>
    </dgm:pt>
    <dgm:pt modelId="{F52E1A7A-40BF-4D4F-96DE-76783073EB74}" type="sibTrans" cxnId="{BD68B406-7797-4183-B49A-6C911BE5B315}">
      <dgm:prSet/>
      <dgm:spPr/>
      <dgm:t>
        <a:bodyPr/>
        <a:lstStyle/>
        <a:p>
          <a:endParaRPr lang="zh-CN" altLang="en-US">
            <a:latin typeface="腾讯体 W3" panose="020C04030202040F0204" pitchFamily="34" charset="-122"/>
            <a:ea typeface="腾讯体 W3" panose="020C04030202040F0204" pitchFamily="34" charset="-122"/>
          </a:endParaRPr>
        </a:p>
      </dgm:t>
    </dgm:pt>
    <dgm:pt modelId="{45900FE9-4FFB-4D17-98EA-76365E8B5487}">
      <dgm:prSet phldrT="[文本]"/>
      <dgm:spPr/>
      <dgm:t>
        <a:bodyPr/>
        <a:lstStyle/>
        <a:p>
          <a:r>
            <a:rPr lang="zh-CN" altLang="zh-CN" dirty="0">
              <a:latin typeface="腾讯体 W3" panose="020C04030202040F0204" pitchFamily="34" charset="-122"/>
              <a:ea typeface="腾讯体 W3" panose="020C04030202040F0204" pitchFamily="34" charset="-122"/>
            </a:rPr>
            <a:t>条件组合覆盖</a:t>
          </a:r>
          <a:endParaRPr lang="zh-CN" altLang="en-US" dirty="0">
            <a:latin typeface="腾讯体 W3" panose="020C04030202040F0204" pitchFamily="34" charset="-122"/>
            <a:ea typeface="腾讯体 W3" panose="020C04030202040F0204" pitchFamily="34" charset="-122"/>
          </a:endParaRPr>
        </a:p>
      </dgm:t>
    </dgm:pt>
    <dgm:pt modelId="{BB97E19A-2749-416D-A6F8-501767B1EDEC}" type="parTrans" cxnId="{A0E9F27A-E122-431B-85F7-B7F28FC3CE09}">
      <dgm:prSet/>
      <dgm:spPr/>
      <dgm:t>
        <a:bodyPr/>
        <a:lstStyle/>
        <a:p>
          <a:endParaRPr lang="zh-CN" altLang="en-US">
            <a:latin typeface="腾讯体 W3" panose="020C04030202040F0204" pitchFamily="34" charset="-122"/>
            <a:ea typeface="腾讯体 W3" panose="020C04030202040F0204" pitchFamily="34" charset="-122"/>
          </a:endParaRPr>
        </a:p>
      </dgm:t>
    </dgm:pt>
    <dgm:pt modelId="{18A84102-AE10-49E9-950A-744B6CF4182C}" type="sibTrans" cxnId="{A0E9F27A-E122-431B-85F7-B7F28FC3CE09}">
      <dgm:prSet/>
      <dgm:spPr/>
      <dgm:t>
        <a:bodyPr/>
        <a:lstStyle/>
        <a:p>
          <a:endParaRPr lang="zh-CN" altLang="en-US">
            <a:latin typeface="腾讯体 W3" panose="020C04030202040F0204" pitchFamily="34" charset="-122"/>
            <a:ea typeface="腾讯体 W3" panose="020C04030202040F0204" pitchFamily="34" charset="-122"/>
          </a:endParaRPr>
        </a:p>
      </dgm:t>
    </dgm:pt>
    <dgm:pt modelId="{C3C1FB27-074A-4DC7-98F9-103B265A9D39}" type="pres">
      <dgm:prSet presAssocID="{DC9D56AE-C14D-4191-9277-1F545CEDFCFA}" presName="Name0" presStyleCnt="0">
        <dgm:presLayoutVars>
          <dgm:dir/>
          <dgm:animLvl val="lvl"/>
          <dgm:resizeHandles val="exact"/>
        </dgm:presLayoutVars>
      </dgm:prSet>
      <dgm:spPr/>
    </dgm:pt>
    <dgm:pt modelId="{2988378A-BE3E-4891-B4F5-8A78A2727879}" type="pres">
      <dgm:prSet presAssocID="{2E369624-AC36-4518-9C56-E56AEC2AE1F7}" presName="parTxOnly" presStyleLbl="node1" presStyleIdx="0" presStyleCnt="5">
        <dgm:presLayoutVars>
          <dgm:chMax val="0"/>
          <dgm:chPref val="0"/>
          <dgm:bulletEnabled val="1"/>
        </dgm:presLayoutVars>
      </dgm:prSet>
      <dgm:spPr/>
    </dgm:pt>
    <dgm:pt modelId="{AEECACE7-10F0-4F4E-B4DB-101D9FAEEFAA}" type="pres">
      <dgm:prSet presAssocID="{F1C371A5-BB61-4028-A69E-F74586A07E15}" presName="parTxOnlySpace" presStyleCnt="0"/>
      <dgm:spPr/>
    </dgm:pt>
    <dgm:pt modelId="{2BC0B98C-5EA6-4946-A823-AAE2574CB4A4}" type="pres">
      <dgm:prSet presAssocID="{C13375EE-9245-4E67-98F5-5933938FAA7F}" presName="parTxOnly" presStyleLbl="node1" presStyleIdx="1" presStyleCnt="5">
        <dgm:presLayoutVars>
          <dgm:chMax val="0"/>
          <dgm:chPref val="0"/>
          <dgm:bulletEnabled val="1"/>
        </dgm:presLayoutVars>
      </dgm:prSet>
      <dgm:spPr/>
    </dgm:pt>
    <dgm:pt modelId="{9AEB1E85-1B38-4DA9-8343-59ED50CABB3B}" type="pres">
      <dgm:prSet presAssocID="{D4E0B382-FCBA-445E-995E-6864CC5800C2}" presName="parTxOnlySpace" presStyleCnt="0"/>
      <dgm:spPr/>
    </dgm:pt>
    <dgm:pt modelId="{98611427-A2A1-422E-961D-2A823B6C1C00}" type="pres">
      <dgm:prSet presAssocID="{AC1CFB9B-9562-44A4-8CDE-36C3885F25CF}" presName="parTxOnly" presStyleLbl="node1" presStyleIdx="2" presStyleCnt="5">
        <dgm:presLayoutVars>
          <dgm:chMax val="0"/>
          <dgm:chPref val="0"/>
          <dgm:bulletEnabled val="1"/>
        </dgm:presLayoutVars>
      </dgm:prSet>
      <dgm:spPr/>
    </dgm:pt>
    <dgm:pt modelId="{4E2BCA0D-DF53-42BA-A4DE-D615E2B5484F}" type="pres">
      <dgm:prSet presAssocID="{AE79DD19-77A0-4275-80E0-17DD8A8C52ED}" presName="parTxOnlySpace" presStyleCnt="0"/>
      <dgm:spPr/>
    </dgm:pt>
    <dgm:pt modelId="{D3087B08-3403-474C-8D40-4FBD004F38E8}" type="pres">
      <dgm:prSet presAssocID="{E721894B-1871-48E4-BA9C-9448A89E1C2C}" presName="parTxOnly" presStyleLbl="node1" presStyleIdx="3" presStyleCnt="5">
        <dgm:presLayoutVars>
          <dgm:chMax val="0"/>
          <dgm:chPref val="0"/>
          <dgm:bulletEnabled val="1"/>
        </dgm:presLayoutVars>
      </dgm:prSet>
      <dgm:spPr/>
    </dgm:pt>
    <dgm:pt modelId="{ABBF38E1-16DF-425B-8A61-E14C7886B4B4}" type="pres">
      <dgm:prSet presAssocID="{F52E1A7A-40BF-4D4F-96DE-76783073EB74}" presName="parTxOnlySpace" presStyleCnt="0"/>
      <dgm:spPr/>
    </dgm:pt>
    <dgm:pt modelId="{FC78E7E6-ABC8-41CE-B0CB-4B2C5140AFC3}" type="pres">
      <dgm:prSet presAssocID="{45900FE9-4FFB-4D17-98EA-76365E8B5487}" presName="parTxOnly" presStyleLbl="node1" presStyleIdx="4" presStyleCnt="5">
        <dgm:presLayoutVars>
          <dgm:chMax val="0"/>
          <dgm:chPref val="0"/>
          <dgm:bulletEnabled val="1"/>
        </dgm:presLayoutVars>
      </dgm:prSet>
      <dgm:spPr/>
    </dgm:pt>
  </dgm:ptLst>
  <dgm:cxnLst>
    <dgm:cxn modelId="{FD84BD05-B89A-4D8F-BA56-8A15E97672CE}" srcId="{DC9D56AE-C14D-4191-9277-1F545CEDFCFA}" destId="{C13375EE-9245-4E67-98F5-5933938FAA7F}" srcOrd="1" destOrd="0" parTransId="{D4817F28-6636-4EB7-A4FD-BE2CB5E24D5F}" sibTransId="{D4E0B382-FCBA-445E-995E-6864CC5800C2}"/>
    <dgm:cxn modelId="{BD68B406-7797-4183-B49A-6C911BE5B315}" srcId="{DC9D56AE-C14D-4191-9277-1F545CEDFCFA}" destId="{E721894B-1871-48E4-BA9C-9448A89E1C2C}" srcOrd="3" destOrd="0" parTransId="{D124463D-AA09-4E84-9834-5A8362184D5B}" sibTransId="{F52E1A7A-40BF-4D4F-96DE-76783073EB74}"/>
    <dgm:cxn modelId="{1F605F2F-84AD-411C-8681-7833372F79F3}" type="presOf" srcId="{AC1CFB9B-9562-44A4-8CDE-36C3885F25CF}" destId="{98611427-A2A1-422E-961D-2A823B6C1C00}" srcOrd="0" destOrd="0" presId="urn:microsoft.com/office/officeart/2005/8/layout/chevron1"/>
    <dgm:cxn modelId="{AE13C55B-273B-43AF-B788-1F4E060DBB5C}" srcId="{DC9D56AE-C14D-4191-9277-1F545CEDFCFA}" destId="{2E369624-AC36-4518-9C56-E56AEC2AE1F7}" srcOrd="0" destOrd="0" parTransId="{11728906-4AED-4630-A469-B45C7BC577E8}" sibTransId="{F1C371A5-BB61-4028-A69E-F74586A07E15}"/>
    <dgm:cxn modelId="{D2E13346-E700-4034-BB5A-65302CE0FDD4}" type="presOf" srcId="{2E369624-AC36-4518-9C56-E56AEC2AE1F7}" destId="{2988378A-BE3E-4891-B4F5-8A78A2727879}" srcOrd="0" destOrd="0" presId="urn:microsoft.com/office/officeart/2005/8/layout/chevron1"/>
    <dgm:cxn modelId="{842ECF6B-BA06-4C85-997E-10FC7ECC57F6}" type="presOf" srcId="{E721894B-1871-48E4-BA9C-9448A89E1C2C}" destId="{D3087B08-3403-474C-8D40-4FBD004F38E8}" srcOrd="0" destOrd="0" presId="urn:microsoft.com/office/officeart/2005/8/layout/chevron1"/>
    <dgm:cxn modelId="{C49AE059-71CE-4BCA-8012-669DE3503BCB}" type="presOf" srcId="{45900FE9-4FFB-4D17-98EA-76365E8B5487}" destId="{FC78E7E6-ABC8-41CE-B0CB-4B2C5140AFC3}" srcOrd="0" destOrd="0" presId="urn:microsoft.com/office/officeart/2005/8/layout/chevron1"/>
    <dgm:cxn modelId="{A0E9F27A-E122-431B-85F7-B7F28FC3CE09}" srcId="{DC9D56AE-C14D-4191-9277-1F545CEDFCFA}" destId="{45900FE9-4FFB-4D17-98EA-76365E8B5487}" srcOrd="4" destOrd="0" parTransId="{BB97E19A-2749-416D-A6F8-501767B1EDEC}" sibTransId="{18A84102-AE10-49E9-950A-744B6CF4182C}"/>
    <dgm:cxn modelId="{F4E8C07B-4030-4846-B7CD-6E5012CBDB3A}" type="presOf" srcId="{C13375EE-9245-4E67-98F5-5933938FAA7F}" destId="{2BC0B98C-5EA6-4946-A823-AAE2574CB4A4}" srcOrd="0" destOrd="0" presId="urn:microsoft.com/office/officeart/2005/8/layout/chevron1"/>
    <dgm:cxn modelId="{7158BAB1-3DFB-4CA3-91BB-6A77A38F4EAD}" srcId="{DC9D56AE-C14D-4191-9277-1F545CEDFCFA}" destId="{AC1CFB9B-9562-44A4-8CDE-36C3885F25CF}" srcOrd="2" destOrd="0" parTransId="{961D3E2F-F8B3-46D3-849E-D678DBEC02EB}" sibTransId="{AE79DD19-77A0-4275-80E0-17DD8A8C52ED}"/>
    <dgm:cxn modelId="{16EF12C6-D8C8-4329-AD82-050792303B1C}" type="presOf" srcId="{DC9D56AE-C14D-4191-9277-1F545CEDFCFA}" destId="{C3C1FB27-074A-4DC7-98F9-103B265A9D39}" srcOrd="0" destOrd="0" presId="urn:microsoft.com/office/officeart/2005/8/layout/chevron1"/>
    <dgm:cxn modelId="{C3D2A5A1-379B-4C44-B801-C69072BBF67D}" type="presParOf" srcId="{C3C1FB27-074A-4DC7-98F9-103B265A9D39}" destId="{2988378A-BE3E-4891-B4F5-8A78A2727879}" srcOrd="0" destOrd="0" presId="urn:microsoft.com/office/officeart/2005/8/layout/chevron1"/>
    <dgm:cxn modelId="{1AAE58B2-57BE-4BE0-815D-1515D696AA8D}" type="presParOf" srcId="{C3C1FB27-074A-4DC7-98F9-103B265A9D39}" destId="{AEECACE7-10F0-4F4E-B4DB-101D9FAEEFAA}" srcOrd="1" destOrd="0" presId="urn:microsoft.com/office/officeart/2005/8/layout/chevron1"/>
    <dgm:cxn modelId="{7C5B7130-3616-4A56-BE58-7164F85BAA4A}" type="presParOf" srcId="{C3C1FB27-074A-4DC7-98F9-103B265A9D39}" destId="{2BC0B98C-5EA6-4946-A823-AAE2574CB4A4}" srcOrd="2" destOrd="0" presId="urn:microsoft.com/office/officeart/2005/8/layout/chevron1"/>
    <dgm:cxn modelId="{BAF0260C-037E-4E32-B774-E73B833FB157}" type="presParOf" srcId="{C3C1FB27-074A-4DC7-98F9-103B265A9D39}" destId="{9AEB1E85-1B38-4DA9-8343-59ED50CABB3B}" srcOrd="3" destOrd="0" presId="urn:microsoft.com/office/officeart/2005/8/layout/chevron1"/>
    <dgm:cxn modelId="{B62724F5-39D9-4061-B807-FF346C82CB42}" type="presParOf" srcId="{C3C1FB27-074A-4DC7-98F9-103B265A9D39}" destId="{98611427-A2A1-422E-961D-2A823B6C1C00}" srcOrd="4" destOrd="0" presId="urn:microsoft.com/office/officeart/2005/8/layout/chevron1"/>
    <dgm:cxn modelId="{AB6D2916-C555-4E75-9B96-38A55041B76E}" type="presParOf" srcId="{C3C1FB27-074A-4DC7-98F9-103B265A9D39}" destId="{4E2BCA0D-DF53-42BA-A4DE-D615E2B5484F}" srcOrd="5" destOrd="0" presId="urn:microsoft.com/office/officeart/2005/8/layout/chevron1"/>
    <dgm:cxn modelId="{B63C3B78-411E-435A-BFBB-DFEDFEFEA33B}" type="presParOf" srcId="{C3C1FB27-074A-4DC7-98F9-103B265A9D39}" destId="{D3087B08-3403-474C-8D40-4FBD004F38E8}" srcOrd="6" destOrd="0" presId="urn:microsoft.com/office/officeart/2005/8/layout/chevron1"/>
    <dgm:cxn modelId="{A6EEEA9E-6E85-4F32-ACA8-8BDE7066EE7E}" type="presParOf" srcId="{C3C1FB27-074A-4DC7-98F9-103B265A9D39}" destId="{ABBF38E1-16DF-425B-8A61-E14C7886B4B4}" srcOrd="7" destOrd="0" presId="urn:microsoft.com/office/officeart/2005/8/layout/chevron1"/>
    <dgm:cxn modelId="{DB85026C-5AB3-403A-9D4D-ED09C27F823C}" type="presParOf" srcId="{C3C1FB27-074A-4DC7-98F9-103B265A9D39}" destId="{FC78E7E6-ABC8-41CE-B0CB-4B2C5140AFC3}"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882E5F9-17F9-4D1E-80E6-F49D949FEE9C}" type="doc">
      <dgm:prSet loTypeId="urn:microsoft.com/office/officeart/2005/8/layout/chevron1" loCatId="process" qsTypeId="urn:microsoft.com/office/officeart/2005/8/quickstyle/simple1" qsCatId="simple" csTypeId="urn:microsoft.com/office/officeart/2005/8/colors/colorful1" csCatId="colorful" phldr="1"/>
      <dgm:spPr/>
    </dgm:pt>
    <dgm:pt modelId="{90A6C68D-2441-452F-8CBD-E3C9BFF52197}">
      <dgm:prSet phldrT="[文本]"/>
      <dgm:spPr/>
      <dgm:t>
        <a:bodyPr/>
        <a:lstStyle/>
        <a:p>
          <a:r>
            <a:rPr lang="zh-CN" altLang="zh-CN" dirty="0">
              <a:latin typeface="腾讯体 W3" panose="020C04030202040F0204" pitchFamily="34" charset="-122"/>
              <a:ea typeface="腾讯体 W3" panose="020C04030202040F0204" pitchFamily="34" charset="-122"/>
            </a:rPr>
            <a:t>单元测试</a:t>
          </a:r>
          <a:endParaRPr lang="zh-CN" altLang="en-US" dirty="0">
            <a:latin typeface="腾讯体 W3" panose="020C04030202040F0204" pitchFamily="34" charset="-122"/>
            <a:ea typeface="腾讯体 W3" panose="020C04030202040F0204" pitchFamily="34" charset="-122"/>
          </a:endParaRPr>
        </a:p>
      </dgm:t>
    </dgm:pt>
    <dgm:pt modelId="{EED768EE-0FD3-46A0-BB67-E838DC45909C}" type="parTrans" cxnId="{5A60604D-8681-4E10-988A-A8A922B03871}">
      <dgm:prSet/>
      <dgm:spPr/>
      <dgm:t>
        <a:bodyPr/>
        <a:lstStyle/>
        <a:p>
          <a:endParaRPr lang="zh-CN" altLang="en-US">
            <a:latin typeface="腾讯体 W3" panose="020C04030202040F0204" pitchFamily="34" charset="-122"/>
            <a:ea typeface="腾讯体 W3" panose="020C04030202040F0204" pitchFamily="34" charset="-122"/>
          </a:endParaRPr>
        </a:p>
      </dgm:t>
    </dgm:pt>
    <dgm:pt modelId="{7668B7B3-7E84-44AE-AB47-1A823E76DCB5}" type="sibTrans" cxnId="{5A60604D-8681-4E10-988A-A8A922B03871}">
      <dgm:prSet/>
      <dgm:spPr/>
      <dgm:t>
        <a:bodyPr/>
        <a:lstStyle/>
        <a:p>
          <a:endParaRPr lang="zh-CN" altLang="en-US">
            <a:latin typeface="腾讯体 W3" panose="020C04030202040F0204" pitchFamily="34" charset="-122"/>
            <a:ea typeface="腾讯体 W3" panose="020C04030202040F0204" pitchFamily="34" charset="-122"/>
          </a:endParaRPr>
        </a:p>
      </dgm:t>
    </dgm:pt>
    <dgm:pt modelId="{D365D162-DE4B-495E-9AA5-06F3865A7BCB}">
      <dgm:prSet phldrT="[文本]"/>
      <dgm:spPr/>
      <dgm:t>
        <a:bodyPr/>
        <a:lstStyle/>
        <a:p>
          <a:r>
            <a:rPr lang="zh-CN" altLang="zh-CN" dirty="0">
              <a:latin typeface="腾讯体 W3" panose="020C04030202040F0204" pitchFamily="34" charset="-122"/>
              <a:ea typeface="腾讯体 W3" panose="020C04030202040F0204" pitchFamily="34" charset="-122"/>
            </a:rPr>
            <a:t>集成测试</a:t>
          </a:r>
          <a:endParaRPr lang="zh-CN" altLang="en-US" dirty="0">
            <a:latin typeface="腾讯体 W3" panose="020C04030202040F0204" pitchFamily="34" charset="-122"/>
            <a:ea typeface="腾讯体 W3" panose="020C04030202040F0204" pitchFamily="34" charset="-122"/>
          </a:endParaRPr>
        </a:p>
      </dgm:t>
    </dgm:pt>
    <dgm:pt modelId="{3F2380CD-62D0-4126-96C0-3318EA0DB30B}" type="parTrans" cxnId="{4FAB01A9-483F-471B-96DC-5220BECCE2BE}">
      <dgm:prSet/>
      <dgm:spPr/>
      <dgm:t>
        <a:bodyPr/>
        <a:lstStyle/>
        <a:p>
          <a:endParaRPr lang="zh-CN" altLang="en-US">
            <a:latin typeface="腾讯体 W3" panose="020C04030202040F0204" pitchFamily="34" charset="-122"/>
            <a:ea typeface="腾讯体 W3" panose="020C04030202040F0204" pitchFamily="34" charset="-122"/>
          </a:endParaRPr>
        </a:p>
      </dgm:t>
    </dgm:pt>
    <dgm:pt modelId="{E34ADFE4-6FA0-43F0-A72E-F790AAE1C94E}" type="sibTrans" cxnId="{4FAB01A9-483F-471B-96DC-5220BECCE2BE}">
      <dgm:prSet/>
      <dgm:spPr/>
      <dgm:t>
        <a:bodyPr/>
        <a:lstStyle/>
        <a:p>
          <a:endParaRPr lang="zh-CN" altLang="en-US">
            <a:latin typeface="腾讯体 W3" panose="020C04030202040F0204" pitchFamily="34" charset="-122"/>
            <a:ea typeface="腾讯体 W3" panose="020C04030202040F0204" pitchFamily="34" charset="-122"/>
          </a:endParaRPr>
        </a:p>
      </dgm:t>
    </dgm:pt>
    <dgm:pt modelId="{0ECA31D0-07A9-41E6-857E-137D4585A69C}">
      <dgm:prSet phldrT="[文本]"/>
      <dgm:spPr/>
      <dgm:t>
        <a:bodyPr/>
        <a:lstStyle/>
        <a:p>
          <a:r>
            <a:rPr lang="zh-CN" altLang="zh-CN" dirty="0">
              <a:latin typeface="腾讯体 W3" panose="020C04030202040F0204" pitchFamily="34" charset="-122"/>
              <a:ea typeface="腾讯体 W3" panose="020C04030202040F0204" pitchFamily="34" charset="-122"/>
            </a:rPr>
            <a:t>验收测试</a:t>
          </a:r>
          <a:endParaRPr lang="zh-CN" altLang="en-US" dirty="0">
            <a:latin typeface="腾讯体 W3" panose="020C04030202040F0204" pitchFamily="34" charset="-122"/>
            <a:ea typeface="腾讯体 W3" panose="020C04030202040F0204" pitchFamily="34" charset="-122"/>
          </a:endParaRPr>
        </a:p>
      </dgm:t>
    </dgm:pt>
    <dgm:pt modelId="{5F6BC94C-56F5-4C44-9E37-89805DF50FE1}" type="parTrans" cxnId="{B68277A3-E01C-4021-A8C6-E1F5D024BD9D}">
      <dgm:prSet/>
      <dgm:spPr/>
      <dgm:t>
        <a:bodyPr/>
        <a:lstStyle/>
        <a:p>
          <a:endParaRPr lang="zh-CN" altLang="en-US">
            <a:latin typeface="腾讯体 W3" panose="020C04030202040F0204" pitchFamily="34" charset="-122"/>
            <a:ea typeface="腾讯体 W3" panose="020C04030202040F0204" pitchFamily="34" charset="-122"/>
          </a:endParaRPr>
        </a:p>
      </dgm:t>
    </dgm:pt>
    <dgm:pt modelId="{479F55CF-F049-4940-BAF2-6E43ABC034B0}" type="sibTrans" cxnId="{B68277A3-E01C-4021-A8C6-E1F5D024BD9D}">
      <dgm:prSet/>
      <dgm:spPr/>
      <dgm:t>
        <a:bodyPr/>
        <a:lstStyle/>
        <a:p>
          <a:endParaRPr lang="zh-CN" altLang="en-US">
            <a:latin typeface="腾讯体 W3" panose="020C04030202040F0204" pitchFamily="34" charset="-122"/>
            <a:ea typeface="腾讯体 W3" panose="020C04030202040F0204" pitchFamily="34" charset="-122"/>
          </a:endParaRPr>
        </a:p>
      </dgm:t>
    </dgm:pt>
    <dgm:pt modelId="{CBCFDCBE-B6B4-42D3-8525-C9FC9AC39366}">
      <dgm:prSet phldrT="[文本]"/>
      <dgm:spPr/>
      <dgm:t>
        <a:bodyPr/>
        <a:lstStyle/>
        <a:p>
          <a:r>
            <a:rPr lang="zh-CN" altLang="zh-CN" dirty="0">
              <a:latin typeface="腾讯体 W3" panose="020C04030202040F0204" pitchFamily="34" charset="-122"/>
              <a:ea typeface="腾讯体 W3" panose="020C04030202040F0204" pitchFamily="34" charset="-122"/>
            </a:rPr>
            <a:t>系统测试</a:t>
          </a:r>
          <a:endParaRPr lang="zh-CN" altLang="en-US" dirty="0">
            <a:latin typeface="腾讯体 W3" panose="020C04030202040F0204" pitchFamily="34" charset="-122"/>
            <a:ea typeface="腾讯体 W3" panose="020C04030202040F0204" pitchFamily="34" charset="-122"/>
          </a:endParaRPr>
        </a:p>
      </dgm:t>
    </dgm:pt>
    <dgm:pt modelId="{97E2BCC1-4A37-4E0E-A8AB-56237F975300}" type="parTrans" cxnId="{AE5BEA8E-BEFC-4AC9-BE77-9F8852C9BD28}">
      <dgm:prSet/>
      <dgm:spPr/>
      <dgm:t>
        <a:bodyPr/>
        <a:lstStyle/>
        <a:p>
          <a:endParaRPr lang="zh-CN" altLang="en-US">
            <a:latin typeface="腾讯体 W3" panose="020C04030202040F0204" pitchFamily="34" charset="-122"/>
            <a:ea typeface="腾讯体 W3" panose="020C04030202040F0204" pitchFamily="34" charset="-122"/>
          </a:endParaRPr>
        </a:p>
      </dgm:t>
    </dgm:pt>
    <dgm:pt modelId="{FB3906B5-C790-4294-BBAC-AB426E27471C}" type="sibTrans" cxnId="{AE5BEA8E-BEFC-4AC9-BE77-9F8852C9BD28}">
      <dgm:prSet/>
      <dgm:spPr/>
      <dgm:t>
        <a:bodyPr/>
        <a:lstStyle/>
        <a:p>
          <a:endParaRPr lang="zh-CN" altLang="en-US">
            <a:latin typeface="腾讯体 W3" panose="020C04030202040F0204" pitchFamily="34" charset="-122"/>
            <a:ea typeface="腾讯体 W3" panose="020C04030202040F0204" pitchFamily="34" charset="-122"/>
          </a:endParaRPr>
        </a:p>
      </dgm:t>
    </dgm:pt>
    <dgm:pt modelId="{22C79CFE-F381-48C0-BA75-29F809888335}" type="pres">
      <dgm:prSet presAssocID="{7882E5F9-17F9-4D1E-80E6-F49D949FEE9C}" presName="Name0" presStyleCnt="0">
        <dgm:presLayoutVars>
          <dgm:dir/>
          <dgm:animLvl val="lvl"/>
          <dgm:resizeHandles val="exact"/>
        </dgm:presLayoutVars>
      </dgm:prSet>
      <dgm:spPr/>
    </dgm:pt>
    <dgm:pt modelId="{88023EC1-C48E-44FE-959F-20AFAF247D06}" type="pres">
      <dgm:prSet presAssocID="{90A6C68D-2441-452F-8CBD-E3C9BFF52197}" presName="parTxOnly" presStyleLbl="node1" presStyleIdx="0" presStyleCnt="4">
        <dgm:presLayoutVars>
          <dgm:chMax val="0"/>
          <dgm:chPref val="0"/>
          <dgm:bulletEnabled val="1"/>
        </dgm:presLayoutVars>
      </dgm:prSet>
      <dgm:spPr/>
    </dgm:pt>
    <dgm:pt modelId="{F945B145-B0E0-4738-A92A-618B59C3209A}" type="pres">
      <dgm:prSet presAssocID="{7668B7B3-7E84-44AE-AB47-1A823E76DCB5}" presName="parTxOnlySpace" presStyleCnt="0"/>
      <dgm:spPr/>
    </dgm:pt>
    <dgm:pt modelId="{3EC4E253-EEFB-4CEA-866C-3D380A28F4E7}" type="pres">
      <dgm:prSet presAssocID="{D365D162-DE4B-495E-9AA5-06F3865A7BCB}" presName="parTxOnly" presStyleLbl="node1" presStyleIdx="1" presStyleCnt="4">
        <dgm:presLayoutVars>
          <dgm:chMax val="0"/>
          <dgm:chPref val="0"/>
          <dgm:bulletEnabled val="1"/>
        </dgm:presLayoutVars>
      </dgm:prSet>
      <dgm:spPr/>
    </dgm:pt>
    <dgm:pt modelId="{AE3446E1-263E-41E2-8FA5-7FD264553F03}" type="pres">
      <dgm:prSet presAssocID="{E34ADFE4-6FA0-43F0-A72E-F790AAE1C94E}" presName="parTxOnlySpace" presStyleCnt="0"/>
      <dgm:spPr/>
    </dgm:pt>
    <dgm:pt modelId="{8066EE92-A729-425F-BE3C-C6B25D2BEAEC}" type="pres">
      <dgm:prSet presAssocID="{0ECA31D0-07A9-41E6-857E-137D4585A69C}" presName="parTxOnly" presStyleLbl="node1" presStyleIdx="2" presStyleCnt="4">
        <dgm:presLayoutVars>
          <dgm:chMax val="0"/>
          <dgm:chPref val="0"/>
          <dgm:bulletEnabled val="1"/>
        </dgm:presLayoutVars>
      </dgm:prSet>
      <dgm:spPr/>
    </dgm:pt>
    <dgm:pt modelId="{BA276063-168A-471B-A850-8AD80FF1AC82}" type="pres">
      <dgm:prSet presAssocID="{479F55CF-F049-4940-BAF2-6E43ABC034B0}" presName="parTxOnlySpace" presStyleCnt="0"/>
      <dgm:spPr/>
    </dgm:pt>
    <dgm:pt modelId="{8CF388E7-59D9-46B1-B4CB-CB782ECA35DB}" type="pres">
      <dgm:prSet presAssocID="{CBCFDCBE-B6B4-42D3-8525-C9FC9AC39366}" presName="parTxOnly" presStyleLbl="node1" presStyleIdx="3" presStyleCnt="4">
        <dgm:presLayoutVars>
          <dgm:chMax val="0"/>
          <dgm:chPref val="0"/>
          <dgm:bulletEnabled val="1"/>
        </dgm:presLayoutVars>
      </dgm:prSet>
      <dgm:spPr/>
    </dgm:pt>
  </dgm:ptLst>
  <dgm:cxnLst>
    <dgm:cxn modelId="{3DE81331-1C9F-4FA9-A16E-D16148296A82}" type="presOf" srcId="{90A6C68D-2441-452F-8CBD-E3C9BFF52197}" destId="{88023EC1-C48E-44FE-959F-20AFAF247D06}" srcOrd="0" destOrd="0" presId="urn:microsoft.com/office/officeart/2005/8/layout/chevron1"/>
    <dgm:cxn modelId="{5A60604D-8681-4E10-988A-A8A922B03871}" srcId="{7882E5F9-17F9-4D1E-80E6-F49D949FEE9C}" destId="{90A6C68D-2441-452F-8CBD-E3C9BFF52197}" srcOrd="0" destOrd="0" parTransId="{EED768EE-0FD3-46A0-BB67-E838DC45909C}" sibTransId="{7668B7B3-7E84-44AE-AB47-1A823E76DCB5}"/>
    <dgm:cxn modelId="{1BDE9556-9429-4F40-916A-9627BB30AE1B}" type="presOf" srcId="{D365D162-DE4B-495E-9AA5-06F3865A7BCB}" destId="{3EC4E253-EEFB-4CEA-866C-3D380A28F4E7}" srcOrd="0" destOrd="0" presId="urn:microsoft.com/office/officeart/2005/8/layout/chevron1"/>
    <dgm:cxn modelId="{AE5BEA8E-BEFC-4AC9-BE77-9F8852C9BD28}" srcId="{7882E5F9-17F9-4D1E-80E6-F49D949FEE9C}" destId="{CBCFDCBE-B6B4-42D3-8525-C9FC9AC39366}" srcOrd="3" destOrd="0" parTransId="{97E2BCC1-4A37-4E0E-A8AB-56237F975300}" sibTransId="{FB3906B5-C790-4294-BBAC-AB426E27471C}"/>
    <dgm:cxn modelId="{764C43A1-62AC-4BA0-84C3-A5DBFF05C31F}" type="presOf" srcId="{CBCFDCBE-B6B4-42D3-8525-C9FC9AC39366}" destId="{8CF388E7-59D9-46B1-B4CB-CB782ECA35DB}" srcOrd="0" destOrd="0" presId="urn:microsoft.com/office/officeart/2005/8/layout/chevron1"/>
    <dgm:cxn modelId="{B68277A3-E01C-4021-A8C6-E1F5D024BD9D}" srcId="{7882E5F9-17F9-4D1E-80E6-F49D949FEE9C}" destId="{0ECA31D0-07A9-41E6-857E-137D4585A69C}" srcOrd="2" destOrd="0" parTransId="{5F6BC94C-56F5-4C44-9E37-89805DF50FE1}" sibTransId="{479F55CF-F049-4940-BAF2-6E43ABC034B0}"/>
    <dgm:cxn modelId="{4FAB01A9-483F-471B-96DC-5220BECCE2BE}" srcId="{7882E5F9-17F9-4D1E-80E6-F49D949FEE9C}" destId="{D365D162-DE4B-495E-9AA5-06F3865A7BCB}" srcOrd="1" destOrd="0" parTransId="{3F2380CD-62D0-4126-96C0-3318EA0DB30B}" sibTransId="{E34ADFE4-6FA0-43F0-A72E-F790AAE1C94E}"/>
    <dgm:cxn modelId="{DB8A9CB2-A8D4-4CC9-AAE9-45B78DE21785}" type="presOf" srcId="{7882E5F9-17F9-4D1E-80E6-F49D949FEE9C}" destId="{22C79CFE-F381-48C0-BA75-29F809888335}" srcOrd="0" destOrd="0" presId="urn:microsoft.com/office/officeart/2005/8/layout/chevron1"/>
    <dgm:cxn modelId="{B74A07F0-139A-4149-BBB4-C7FB031237A9}" type="presOf" srcId="{0ECA31D0-07A9-41E6-857E-137D4585A69C}" destId="{8066EE92-A729-425F-BE3C-C6B25D2BEAEC}" srcOrd="0" destOrd="0" presId="urn:microsoft.com/office/officeart/2005/8/layout/chevron1"/>
    <dgm:cxn modelId="{E03BD9DA-5152-4A9C-8E36-0E4D2DD3D5D7}" type="presParOf" srcId="{22C79CFE-F381-48C0-BA75-29F809888335}" destId="{88023EC1-C48E-44FE-959F-20AFAF247D06}" srcOrd="0" destOrd="0" presId="urn:microsoft.com/office/officeart/2005/8/layout/chevron1"/>
    <dgm:cxn modelId="{32F51091-8065-45B7-B7C9-9FC628F9A387}" type="presParOf" srcId="{22C79CFE-F381-48C0-BA75-29F809888335}" destId="{F945B145-B0E0-4738-A92A-618B59C3209A}" srcOrd="1" destOrd="0" presId="urn:microsoft.com/office/officeart/2005/8/layout/chevron1"/>
    <dgm:cxn modelId="{7388E37B-B3CF-4BFF-86BC-2BF8D09D7E51}" type="presParOf" srcId="{22C79CFE-F381-48C0-BA75-29F809888335}" destId="{3EC4E253-EEFB-4CEA-866C-3D380A28F4E7}" srcOrd="2" destOrd="0" presId="urn:microsoft.com/office/officeart/2005/8/layout/chevron1"/>
    <dgm:cxn modelId="{85D18C85-543B-41F9-8F01-AF3ABFE86EB6}" type="presParOf" srcId="{22C79CFE-F381-48C0-BA75-29F809888335}" destId="{AE3446E1-263E-41E2-8FA5-7FD264553F03}" srcOrd="3" destOrd="0" presId="urn:microsoft.com/office/officeart/2005/8/layout/chevron1"/>
    <dgm:cxn modelId="{C08F47AC-4C86-42F2-A173-1AAB1455AD64}" type="presParOf" srcId="{22C79CFE-F381-48C0-BA75-29F809888335}" destId="{8066EE92-A729-425F-BE3C-C6B25D2BEAEC}" srcOrd="4" destOrd="0" presId="urn:microsoft.com/office/officeart/2005/8/layout/chevron1"/>
    <dgm:cxn modelId="{EE5E5071-7A74-48A9-BDF6-9D9802971BD1}" type="presParOf" srcId="{22C79CFE-F381-48C0-BA75-29F809888335}" destId="{BA276063-168A-471B-A850-8AD80FF1AC82}" srcOrd="5" destOrd="0" presId="urn:microsoft.com/office/officeart/2005/8/layout/chevron1"/>
    <dgm:cxn modelId="{26288BE2-A66B-4490-BC54-F6F0B5F8482E}" type="presParOf" srcId="{22C79CFE-F381-48C0-BA75-29F809888335}" destId="{8CF388E7-59D9-46B1-B4CB-CB782ECA35DB}"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D060B1-9531-4651-99A8-414DE136F51A}">
      <dsp:nvSpPr>
        <dsp:cNvPr id="0" name=""/>
        <dsp:cNvSpPr/>
      </dsp:nvSpPr>
      <dsp:spPr>
        <a:xfrm>
          <a:off x="0" y="22740"/>
          <a:ext cx="3841446" cy="6552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结构化实现与结构化设计的关系</a:t>
          </a:r>
        </a:p>
      </dsp:txBody>
      <dsp:txXfrm>
        <a:off x="31984" y="54724"/>
        <a:ext cx="3777478" cy="591232"/>
      </dsp:txXfrm>
    </dsp:sp>
    <dsp:sp modelId="{243EED4D-F13E-4253-9551-494EFDC79062}">
      <dsp:nvSpPr>
        <dsp:cNvPr id="0" name=""/>
        <dsp:cNvSpPr/>
      </dsp:nvSpPr>
      <dsp:spPr>
        <a:xfrm>
          <a:off x="0" y="778740"/>
          <a:ext cx="3841446" cy="6552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结构化编码</a:t>
          </a:r>
        </a:p>
      </dsp:txBody>
      <dsp:txXfrm>
        <a:off x="31984" y="810724"/>
        <a:ext cx="3777478" cy="591232"/>
      </dsp:txXfrm>
    </dsp:sp>
    <dsp:sp modelId="{012C0C23-C211-41D4-8424-4C1C7E956124}">
      <dsp:nvSpPr>
        <dsp:cNvPr id="0" name=""/>
        <dsp:cNvSpPr/>
      </dsp:nvSpPr>
      <dsp:spPr>
        <a:xfrm>
          <a:off x="0" y="1433940"/>
          <a:ext cx="3841446" cy="15214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66" tIns="17780" rIns="99568" bIns="1778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dirty="0">
              <a:latin typeface="腾讯体 W3" panose="020C04030202040F0204" pitchFamily="34" charset="-122"/>
              <a:ea typeface="腾讯体 W3" panose="020C04030202040F0204" pitchFamily="34" charset="-122"/>
            </a:rPr>
            <a:t>结构化程序的源代码组成</a:t>
          </a:r>
        </a:p>
        <a:p>
          <a:pPr marL="114300" lvl="1" indent="-114300" algn="l" defTabSz="622300">
            <a:lnSpc>
              <a:spcPct val="90000"/>
            </a:lnSpc>
            <a:spcBef>
              <a:spcPct val="0"/>
            </a:spcBef>
            <a:spcAft>
              <a:spcPct val="20000"/>
            </a:spcAft>
            <a:buChar char="•"/>
          </a:pPr>
          <a:r>
            <a:rPr lang="zh-CN" altLang="en-US" sz="1400" kern="1200" dirty="0">
              <a:latin typeface="腾讯体 W3" panose="020C04030202040F0204" pitchFamily="34" charset="-122"/>
              <a:ea typeface="腾讯体 W3" panose="020C04030202040F0204" pitchFamily="34" charset="-122"/>
            </a:rPr>
            <a:t>结构化程序的编译过程</a:t>
          </a:r>
        </a:p>
        <a:p>
          <a:pPr marL="114300" lvl="1" indent="-114300" algn="l" defTabSz="622300">
            <a:lnSpc>
              <a:spcPct val="90000"/>
            </a:lnSpc>
            <a:spcBef>
              <a:spcPct val="0"/>
            </a:spcBef>
            <a:spcAft>
              <a:spcPct val="20000"/>
            </a:spcAft>
            <a:buChar char="•"/>
          </a:pPr>
          <a:r>
            <a:rPr lang="zh-CN" altLang="en-US" sz="1400" kern="1200" dirty="0">
              <a:latin typeface="腾讯体 W3" panose="020C04030202040F0204" pitchFamily="34" charset="-122"/>
              <a:ea typeface="腾讯体 W3" panose="020C04030202040F0204" pitchFamily="34" charset="-122"/>
            </a:rPr>
            <a:t>结构化程序多文件组织</a:t>
          </a:r>
        </a:p>
        <a:p>
          <a:pPr marL="114300" lvl="1" indent="-114300" algn="l" defTabSz="622300">
            <a:lnSpc>
              <a:spcPct val="90000"/>
            </a:lnSpc>
            <a:spcBef>
              <a:spcPct val="0"/>
            </a:spcBef>
            <a:spcAft>
              <a:spcPct val="20000"/>
            </a:spcAft>
            <a:buChar char="•"/>
          </a:pPr>
          <a:r>
            <a:rPr lang="zh-CN" altLang="en-US" sz="1400" kern="1200" dirty="0">
              <a:latin typeface="腾讯体 W3" panose="020C04030202040F0204" pitchFamily="34" charset="-122"/>
              <a:ea typeface="腾讯体 W3" panose="020C04030202040F0204" pitchFamily="34" charset="-122"/>
            </a:rPr>
            <a:t>结构化模块集成</a:t>
          </a:r>
        </a:p>
      </dsp:txBody>
      <dsp:txXfrm>
        <a:off x="0" y="1433940"/>
        <a:ext cx="3841446" cy="1521449"/>
      </dsp:txXfrm>
    </dsp:sp>
    <dsp:sp modelId="{2E328462-9106-4A38-A788-7FB8FD13A9C9}">
      <dsp:nvSpPr>
        <dsp:cNvPr id="0" name=""/>
        <dsp:cNvSpPr/>
      </dsp:nvSpPr>
      <dsp:spPr>
        <a:xfrm>
          <a:off x="0" y="2955390"/>
          <a:ext cx="3841446" cy="6552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kern="1200" dirty="0">
              <a:latin typeface="腾讯体 W3" panose="020C04030202040F0204" pitchFamily="34" charset="-122"/>
              <a:ea typeface="腾讯体 W3" panose="020C04030202040F0204" pitchFamily="34" charset="-122"/>
            </a:rPr>
            <a:t>结构化测试</a:t>
          </a:r>
        </a:p>
      </dsp:txBody>
      <dsp:txXfrm>
        <a:off x="31984" y="2987374"/>
        <a:ext cx="3777478" cy="591232"/>
      </dsp:txXfrm>
    </dsp:sp>
    <dsp:sp modelId="{DB9720A4-6276-4FD7-933C-23611FC1506E}">
      <dsp:nvSpPr>
        <dsp:cNvPr id="0" name=""/>
        <dsp:cNvSpPr/>
      </dsp:nvSpPr>
      <dsp:spPr>
        <a:xfrm>
          <a:off x="0" y="3610590"/>
          <a:ext cx="3841446" cy="18837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66" tIns="17780" rIns="99568" bIns="1778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dirty="0">
              <a:latin typeface="腾讯体 W3" panose="020C04030202040F0204" pitchFamily="34" charset="-122"/>
              <a:ea typeface="腾讯体 W3" panose="020C04030202040F0204" pitchFamily="34" charset="-122"/>
            </a:rPr>
            <a:t>结构化测试阶段</a:t>
          </a:r>
        </a:p>
        <a:p>
          <a:pPr marL="114300" lvl="1" indent="-114300" algn="l" defTabSz="622300">
            <a:lnSpc>
              <a:spcPct val="90000"/>
            </a:lnSpc>
            <a:spcBef>
              <a:spcPct val="0"/>
            </a:spcBef>
            <a:spcAft>
              <a:spcPct val="20000"/>
            </a:spcAft>
            <a:buChar char="•"/>
          </a:pPr>
          <a:r>
            <a:rPr lang="zh-CN" altLang="en-US" sz="1400" kern="1200" dirty="0">
              <a:latin typeface="腾讯体 W3" panose="020C04030202040F0204" pitchFamily="34" charset="-122"/>
              <a:ea typeface="腾讯体 W3" panose="020C04030202040F0204" pitchFamily="34" charset="-122"/>
            </a:rPr>
            <a:t>结构化白盒测试覆盖标准</a:t>
          </a:r>
        </a:p>
        <a:p>
          <a:pPr marL="114300" lvl="1" indent="-114300" algn="l" defTabSz="622300">
            <a:lnSpc>
              <a:spcPct val="90000"/>
            </a:lnSpc>
            <a:spcBef>
              <a:spcPct val="0"/>
            </a:spcBef>
            <a:spcAft>
              <a:spcPct val="20000"/>
            </a:spcAft>
            <a:buChar char="•"/>
          </a:pPr>
          <a:r>
            <a:rPr lang="zh-CN" altLang="en-US" sz="1400" kern="1200" dirty="0">
              <a:latin typeface="腾讯体 W3" panose="020C04030202040F0204" pitchFamily="34" charset="-122"/>
              <a:ea typeface="腾讯体 W3" panose="020C04030202040F0204" pitchFamily="34" charset="-122"/>
            </a:rPr>
            <a:t>结构化白盒测试用例设计</a:t>
          </a:r>
        </a:p>
        <a:p>
          <a:pPr marL="114300" lvl="1" indent="-114300" algn="l" defTabSz="622300">
            <a:lnSpc>
              <a:spcPct val="90000"/>
            </a:lnSpc>
            <a:spcBef>
              <a:spcPct val="0"/>
            </a:spcBef>
            <a:spcAft>
              <a:spcPct val="20000"/>
            </a:spcAft>
            <a:buChar char="•"/>
          </a:pPr>
          <a:r>
            <a:rPr lang="zh-CN" altLang="en-US" sz="1400" kern="1200" dirty="0">
              <a:latin typeface="腾讯体 W3" panose="020C04030202040F0204" pitchFamily="34" charset="-122"/>
              <a:ea typeface="腾讯体 W3" panose="020C04030202040F0204" pitchFamily="34" charset="-122"/>
            </a:rPr>
            <a:t>结构化黑盒测试用例设计</a:t>
          </a:r>
        </a:p>
        <a:p>
          <a:pPr marL="114300" lvl="1" indent="-114300" algn="l" defTabSz="622300">
            <a:lnSpc>
              <a:spcPct val="90000"/>
            </a:lnSpc>
            <a:spcBef>
              <a:spcPct val="0"/>
            </a:spcBef>
            <a:spcAft>
              <a:spcPct val="20000"/>
            </a:spcAft>
            <a:buChar char="•"/>
          </a:pPr>
          <a:r>
            <a:rPr lang="zh-CN" altLang="en-US" sz="1400" kern="1200" dirty="0">
              <a:latin typeface="腾讯体 W3" panose="020C04030202040F0204" pitchFamily="34" charset="-122"/>
              <a:ea typeface="腾讯体 W3" panose="020C04030202040F0204" pitchFamily="34" charset="-122"/>
            </a:rPr>
            <a:t>结构化测试实施</a:t>
          </a:r>
        </a:p>
      </dsp:txBody>
      <dsp:txXfrm>
        <a:off x="0" y="3610590"/>
        <a:ext cx="3841446" cy="18837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A27B5F-5633-46EB-8094-0E6A3692B53E}">
      <dsp:nvSpPr>
        <dsp:cNvPr id="0" name=""/>
        <dsp:cNvSpPr/>
      </dsp:nvSpPr>
      <dsp:spPr>
        <a:xfrm>
          <a:off x="2927" y="1440070"/>
          <a:ext cx="2368693" cy="947477"/>
        </a:xfrm>
        <a:prstGeom prst="chevron">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013" tIns="34671" rIns="34671" bIns="34671"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latin typeface="腾讯体 W3" panose="020C04030202040F0204" pitchFamily="34" charset="-122"/>
              <a:ea typeface="腾讯体 W3" panose="020C04030202040F0204" pitchFamily="34" charset="-122"/>
            </a:rPr>
            <a:t>预处理</a:t>
          </a:r>
        </a:p>
      </dsp:txBody>
      <dsp:txXfrm>
        <a:off x="476666" y="1440070"/>
        <a:ext cx="1421216" cy="947477"/>
      </dsp:txXfrm>
    </dsp:sp>
    <dsp:sp modelId="{2FAB143C-BC63-42B0-83EF-B5DFEF93EDB2}">
      <dsp:nvSpPr>
        <dsp:cNvPr id="0" name=""/>
        <dsp:cNvSpPr/>
      </dsp:nvSpPr>
      <dsp:spPr>
        <a:xfrm>
          <a:off x="2134751" y="1440070"/>
          <a:ext cx="3458600" cy="947477"/>
        </a:xfrm>
        <a:prstGeom prst="chevron">
          <a:avLst/>
        </a:prstGeom>
        <a:solidFill>
          <a:schemeClr val="accent4">
            <a:hueOff val="-509452"/>
            <a:satOff val="-3415"/>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013" tIns="34671" rIns="34671" bIns="34671"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latin typeface="腾讯体 W3" panose="020C04030202040F0204" pitchFamily="34" charset="-122"/>
              <a:ea typeface="腾讯体 W3" panose="020C04030202040F0204" pitchFamily="34" charset="-122"/>
            </a:rPr>
            <a:t>词法与语法分析</a:t>
          </a:r>
        </a:p>
      </dsp:txBody>
      <dsp:txXfrm>
        <a:off x="2608490" y="1440070"/>
        <a:ext cx="2511123" cy="947477"/>
      </dsp:txXfrm>
    </dsp:sp>
    <dsp:sp modelId="{10F9FBF3-32E0-4177-8142-DF1C2EB6CA11}">
      <dsp:nvSpPr>
        <dsp:cNvPr id="0" name=""/>
        <dsp:cNvSpPr/>
      </dsp:nvSpPr>
      <dsp:spPr>
        <a:xfrm>
          <a:off x="5356482" y="1440070"/>
          <a:ext cx="2368693" cy="947477"/>
        </a:xfrm>
        <a:prstGeom prst="chevron">
          <a:avLst/>
        </a:prstGeom>
        <a:solidFill>
          <a:schemeClr val="accent4">
            <a:hueOff val="-1018903"/>
            <a:satOff val="-6830"/>
            <a:lumOff val="-705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013" tIns="34671" rIns="34671" bIns="34671"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latin typeface="腾讯体 W3" panose="020C04030202040F0204" pitchFamily="34" charset="-122"/>
              <a:ea typeface="腾讯体 W3" panose="020C04030202040F0204" pitchFamily="34" charset="-122"/>
            </a:rPr>
            <a:t>编译</a:t>
          </a:r>
        </a:p>
      </dsp:txBody>
      <dsp:txXfrm>
        <a:off x="5830221" y="1440070"/>
        <a:ext cx="1421216" cy="947477"/>
      </dsp:txXfrm>
    </dsp:sp>
    <dsp:sp modelId="{979D9831-3479-425B-9E25-478B835C1B3C}">
      <dsp:nvSpPr>
        <dsp:cNvPr id="0" name=""/>
        <dsp:cNvSpPr/>
      </dsp:nvSpPr>
      <dsp:spPr>
        <a:xfrm>
          <a:off x="7488306" y="1440070"/>
          <a:ext cx="2368693" cy="947477"/>
        </a:xfrm>
        <a:prstGeom prst="chevron">
          <a:avLst/>
        </a:prstGeom>
        <a:solidFill>
          <a:schemeClr val="accent4">
            <a:hueOff val="-1528355"/>
            <a:satOff val="-10245"/>
            <a:lumOff val="-1058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4013" tIns="34671" rIns="34671" bIns="34671" numCol="1" spcCol="1270" anchor="ctr" anchorCtr="0">
          <a:noAutofit/>
        </a:bodyPr>
        <a:lstStyle/>
        <a:p>
          <a:pPr marL="0" lvl="0" indent="0" algn="ctr" defTabSz="1155700">
            <a:lnSpc>
              <a:spcPct val="90000"/>
            </a:lnSpc>
            <a:spcBef>
              <a:spcPct val="0"/>
            </a:spcBef>
            <a:spcAft>
              <a:spcPct val="35000"/>
            </a:spcAft>
            <a:buNone/>
          </a:pPr>
          <a:r>
            <a:rPr lang="zh-CN" altLang="en-US" sz="2600" kern="1200">
              <a:latin typeface="腾讯体 W3" panose="020C04030202040F0204" pitchFamily="34" charset="-122"/>
              <a:ea typeface="腾讯体 W3" panose="020C04030202040F0204" pitchFamily="34" charset="-122"/>
            </a:rPr>
            <a:t>连接</a:t>
          </a:r>
          <a:endParaRPr lang="zh-CN" altLang="en-US" sz="2600" kern="1200" dirty="0">
            <a:latin typeface="腾讯体 W3" panose="020C04030202040F0204" pitchFamily="34" charset="-122"/>
            <a:ea typeface="腾讯体 W3" panose="020C04030202040F0204" pitchFamily="34" charset="-122"/>
          </a:endParaRPr>
        </a:p>
      </dsp:txBody>
      <dsp:txXfrm>
        <a:off x="7962045" y="1440070"/>
        <a:ext cx="1421216" cy="94747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4CFD4F-BE00-45FF-BE1E-AA4A2D2028AE}">
      <dsp:nvSpPr>
        <dsp:cNvPr id="0" name=""/>
        <dsp:cNvSpPr/>
      </dsp:nvSpPr>
      <dsp:spPr>
        <a:xfrm>
          <a:off x="3411" y="66839"/>
          <a:ext cx="2051223" cy="468420"/>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结构化分析</a:t>
          </a:r>
        </a:p>
      </dsp:txBody>
      <dsp:txXfrm>
        <a:off x="3411" y="66839"/>
        <a:ext cx="2051223" cy="468420"/>
      </dsp:txXfrm>
    </dsp:sp>
    <dsp:sp modelId="{0C9E2F48-045B-47FE-9E8D-C88FE9EE4E98}">
      <dsp:nvSpPr>
        <dsp:cNvPr id="0" name=""/>
        <dsp:cNvSpPr/>
      </dsp:nvSpPr>
      <dsp:spPr>
        <a:xfrm>
          <a:off x="3411" y="535260"/>
          <a:ext cx="2051223" cy="2141100"/>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数据处理过程</a:t>
          </a:r>
        </a:p>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数据处理逻辑</a:t>
          </a:r>
        </a:p>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系统状态</a:t>
          </a:r>
        </a:p>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数据模型</a:t>
          </a:r>
        </a:p>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数据字典</a:t>
          </a:r>
        </a:p>
      </dsp:txBody>
      <dsp:txXfrm>
        <a:off x="3411" y="535260"/>
        <a:ext cx="2051223" cy="2141100"/>
      </dsp:txXfrm>
    </dsp:sp>
    <dsp:sp modelId="{FC729E65-EB61-470B-A10F-7C4B5B482367}">
      <dsp:nvSpPr>
        <dsp:cNvPr id="0" name=""/>
        <dsp:cNvSpPr/>
      </dsp:nvSpPr>
      <dsp:spPr>
        <a:xfrm>
          <a:off x="2341806" y="66839"/>
          <a:ext cx="2051223" cy="468420"/>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结构化设计</a:t>
          </a:r>
        </a:p>
      </dsp:txBody>
      <dsp:txXfrm>
        <a:off x="2341806" y="66839"/>
        <a:ext cx="2051223" cy="468420"/>
      </dsp:txXfrm>
    </dsp:sp>
    <dsp:sp modelId="{DF20A849-A281-4312-82EC-1E882D7056F9}">
      <dsp:nvSpPr>
        <dsp:cNvPr id="0" name=""/>
        <dsp:cNvSpPr/>
      </dsp:nvSpPr>
      <dsp:spPr>
        <a:xfrm>
          <a:off x="2341806" y="535260"/>
          <a:ext cx="2051223" cy="2141100"/>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系统结构图</a:t>
          </a:r>
        </a:p>
        <a:p>
          <a:pPr marL="114300" lvl="1" indent="-114300" algn="l" defTabSz="666750">
            <a:lnSpc>
              <a:spcPct val="90000"/>
            </a:lnSpc>
            <a:spcBef>
              <a:spcPct val="0"/>
            </a:spcBef>
            <a:spcAft>
              <a:spcPct val="15000"/>
            </a:spcAft>
            <a:buChar char="•"/>
          </a:pPr>
          <a:r>
            <a:rPr lang="en-US" altLang="zh-CN" sz="1500" kern="1200" dirty="0">
              <a:latin typeface="腾讯体 W3" panose="020C04030202040F0204" pitchFamily="34" charset="-122"/>
              <a:ea typeface="腾讯体 W3" panose="020C04030202040F0204" pitchFamily="34" charset="-122"/>
            </a:rPr>
            <a:t>IPO</a:t>
          </a:r>
          <a:r>
            <a:rPr lang="zh-CN" altLang="zh-CN" sz="1500" kern="1200" dirty="0">
              <a:latin typeface="腾讯体 W3" panose="020C04030202040F0204" pitchFamily="34" charset="-122"/>
              <a:ea typeface="腾讯体 W3" panose="020C04030202040F0204" pitchFamily="34" charset="-122"/>
            </a:rPr>
            <a:t>表</a:t>
          </a:r>
          <a:endParaRPr lang="zh-CN" altLang="en-US" sz="1500" kern="1200" dirty="0">
            <a:latin typeface="腾讯体 W3" panose="020C04030202040F0204" pitchFamily="34" charset="-122"/>
            <a:ea typeface="腾讯体 W3" panose="020C04030202040F0204" pitchFamily="34" charset="-122"/>
          </a:endParaRPr>
        </a:p>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数据设计</a:t>
          </a:r>
        </a:p>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过程设计</a:t>
          </a:r>
        </a:p>
      </dsp:txBody>
      <dsp:txXfrm>
        <a:off x="2341806" y="535260"/>
        <a:ext cx="2051223" cy="2141100"/>
      </dsp:txXfrm>
    </dsp:sp>
    <dsp:sp modelId="{A2ED2430-08D5-4A2D-ADC6-E4699425879A}">
      <dsp:nvSpPr>
        <dsp:cNvPr id="0" name=""/>
        <dsp:cNvSpPr/>
      </dsp:nvSpPr>
      <dsp:spPr>
        <a:xfrm>
          <a:off x="4680201" y="66839"/>
          <a:ext cx="2051223" cy="468420"/>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结构化实现</a:t>
          </a:r>
        </a:p>
      </dsp:txBody>
      <dsp:txXfrm>
        <a:off x="4680201" y="66839"/>
        <a:ext cx="2051223" cy="468420"/>
      </dsp:txXfrm>
    </dsp:sp>
    <dsp:sp modelId="{EF9FF0A0-8E07-44FD-A5C3-E2C550CE20D7}">
      <dsp:nvSpPr>
        <dsp:cNvPr id="0" name=""/>
        <dsp:cNvSpPr/>
      </dsp:nvSpPr>
      <dsp:spPr>
        <a:xfrm>
          <a:off x="4680201" y="535260"/>
          <a:ext cx="2051223" cy="2141100"/>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编码风格</a:t>
          </a:r>
        </a:p>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代码与设计是否一致</a:t>
          </a:r>
        </a:p>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系统是否正确集成</a:t>
          </a:r>
        </a:p>
      </dsp:txBody>
      <dsp:txXfrm>
        <a:off x="4680201" y="535260"/>
        <a:ext cx="2051223" cy="2141100"/>
      </dsp:txXfrm>
    </dsp:sp>
    <dsp:sp modelId="{A562C44F-EDEC-4993-BC78-BCE29CCDD2DA}">
      <dsp:nvSpPr>
        <dsp:cNvPr id="0" name=""/>
        <dsp:cNvSpPr/>
      </dsp:nvSpPr>
      <dsp:spPr>
        <a:xfrm>
          <a:off x="7018596" y="66839"/>
          <a:ext cx="2051223" cy="468420"/>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最终软件</a:t>
          </a:r>
        </a:p>
      </dsp:txBody>
      <dsp:txXfrm>
        <a:off x="7018596" y="66839"/>
        <a:ext cx="2051223" cy="468420"/>
      </dsp:txXfrm>
    </dsp:sp>
    <dsp:sp modelId="{0BC1CD32-85DB-4C66-86CC-2AC36CCDEE45}">
      <dsp:nvSpPr>
        <dsp:cNvPr id="0" name=""/>
        <dsp:cNvSpPr/>
      </dsp:nvSpPr>
      <dsp:spPr>
        <a:xfrm>
          <a:off x="7018596" y="535260"/>
          <a:ext cx="2051223" cy="2141100"/>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功能是否满足需求</a:t>
          </a:r>
        </a:p>
        <a:p>
          <a:pPr marL="114300" lvl="1" indent="-114300" algn="l" defTabSz="666750">
            <a:lnSpc>
              <a:spcPct val="90000"/>
            </a:lnSpc>
            <a:spcBef>
              <a:spcPct val="0"/>
            </a:spcBef>
            <a:spcAft>
              <a:spcPct val="15000"/>
            </a:spcAft>
            <a:buChar char="•"/>
          </a:pPr>
          <a:r>
            <a:rPr lang="zh-CN" altLang="en-US" sz="1500" kern="1200" dirty="0">
              <a:latin typeface="腾讯体 W3" panose="020C04030202040F0204" pitchFamily="34" charset="-122"/>
              <a:ea typeface="腾讯体 W3" panose="020C04030202040F0204" pitchFamily="34" charset="-122"/>
            </a:rPr>
            <a:t>性能是否满足需求等</a:t>
          </a:r>
        </a:p>
      </dsp:txBody>
      <dsp:txXfrm>
        <a:off x="7018596" y="535260"/>
        <a:ext cx="2051223" cy="21411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88378A-BE3E-4891-B4F5-8A78A2727879}">
      <dsp:nvSpPr>
        <dsp:cNvPr id="0" name=""/>
        <dsp:cNvSpPr/>
      </dsp:nvSpPr>
      <dsp:spPr>
        <a:xfrm>
          <a:off x="2406" y="0"/>
          <a:ext cx="2141553" cy="519365"/>
        </a:xfrm>
        <a:prstGeom prst="chevron">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20003" rIns="20003" bIns="20003"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语句覆盖</a:t>
          </a:r>
        </a:p>
      </dsp:txBody>
      <dsp:txXfrm>
        <a:off x="262089" y="0"/>
        <a:ext cx="1622188" cy="519365"/>
      </dsp:txXfrm>
    </dsp:sp>
    <dsp:sp modelId="{2BC0B98C-5EA6-4946-A823-AAE2574CB4A4}">
      <dsp:nvSpPr>
        <dsp:cNvPr id="0" name=""/>
        <dsp:cNvSpPr/>
      </dsp:nvSpPr>
      <dsp:spPr>
        <a:xfrm>
          <a:off x="1929804" y="0"/>
          <a:ext cx="2141553" cy="519365"/>
        </a:xfrm>
        <a:prstGeom prst="chevron">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20003" rIns="20003" bIns="20003"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判定（分支）覆盖</a:t>
          </a:r>
        </a:p>
      </dsp:txBody>
      <dsp:txXfrm>
        <a:off x="2189487" y="0"/>
        <a:ext cx="1622188" cy="519365"/>
      </dsp:txXfrm>
    </dsp:sp>
    <dsp:sp modelId="{98611427-A2A1-422E-961D-2A823B6C1C00}">
      <dsp:nvSpPr>
        <dsp:cNvPr id="0" name=""/>
        <dsp:cNvSpPr/>
      </dsp:nvSpPr>
      <dsp:spPr>
        <a:xfrm>
          <a:off x="3857202" y="0"/>
          <a:ext cx="2141553" cy="519365"/>
        </a:xfrm>
        <a:prstGeom prst="chevron">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20003" rIns="20003" bIns="20003"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条件覆盖</a:t>
          </a:r>
        </a:p>
      </dsp:txBody>
      <dsp:txXfrm>
        <a:off x="4116885" y="0"/>
        <a:ext cx="1622188" cy="519365"/>
      </dsp:txXfrm>
    </dsp:sp>
    <dsp:sp modelId="{D3087B08-3403-474C-8D40-4FBD004F38E8}">
      <dsp:nvSpPr>
        <dsp:cNvPr id="0" name=""/>
        <dsp:cNvSpPr/>
      </dsp:nvSpPr>
      <dsp:spPr>
        <a:xfrm>
          <a:off x="5784600" y="0"/>
          <a:ext cx="2141553" cy="519365"/>
        </a:xfrm>
        <a:prstGeom prst="chevron">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20003" rIns="20003" bIns="20003" numCol="1" spcCol="1270" anchor="ctr" anchorCtr="0">
          <a:noAutofit/>
        </a:bodyPr>
        <a:lstStyle/>
        <a:p>
          <a:pPr marL="0" lvl="0" indent="0" algn="ctr" defTabSz="666750">
            <a:lnSpc>
              <a:spcPct val="90000"/>
            </a:lnSpc>
            <a:spcBef>
              <a:spcPct val="0"/>
            </a:spcBef>
            <a:spcAft>
              <a:spcPct val="35000"/>
            </a:spcAft>
            <a:buNone/>
          </a:pPr>
          <a:r>
            <a:rPr lang="zh-CN" altLang="zh-CN" sz="1500" kern="1200" dirty="0">
              <a:latin typeface="腾讯体 W3" panose="020C04030202040F0204" pitchFamily="34" charset="-122"/>
              <a:ea typeface="腾讯体 W3" panose="020C04030202040F0204" pitchFamily="34" charset="-122"/>
            </a:rPr>
            <a:t>判定</a:t>
          </a:r>
          <a:r>
            <a:rPr lang="en-US" altLang="zh-CN" sz="1500" kern="1200" dirty="0">
              <a:latin typeface="腾讯体 W3" panose="020C04030202040F0204" pitchFamily="34" charset="-122"/>
              <a:ea typeface="腾讯体 W3" panose="020C04030202040F0204" pitchFamily="34" charset="-122"/>
            </a:rPr>
            <a:t>/</a:t>
          </a:r>
          <a:r>
            <a:rPr lang="zh-CN" altLang="zh-CN" sz="1500" kern="1200" dirty="0">
              <a:latin typeface="腾讯体 W3" panose="020C04030202040F0204" pitchFamily="34" charset="-122"/>
              <a:ea typeface="腾讯体 W3" panose="020C04030202040F0204" pitchFamily="34" charset="-122"/>
            </a:rPr>
            <a:t>条件覆盖</a:t>
          </a:r>
          <a:endParaRPr lang="zh-CN" altLang="en-US" sz="1500" kern="1200" dirty="0">
            <a:latin typeface="腾讯体 W3" panose="020C04030202040F0204" pitchFamily="34" charset="-122"/>
            <a:ea typeface="腾讯体 W3" panose="020C04030202040F0204" pitchFamily="34" charset="-122"/>
          </a:endParaRPr>
        </a:p>
      </dsp:txBody>
      <dsp:txXfrm>
        <a:off x="6044283" y="0"/>
        <a:ext cx="1622188" cy="519365"/>
      </dsp:txXfrm>
    </dsp:sp>
    <dsp:sp modelId="{FC78E7E6-ABC8-41CE-B0CB-4B2C5140AFC3}">
      <dsp:nvSpPr>
        <dsp:cNvPr id="0" name=""/>
        <dsp:cNvSpPr/>
      </dsp:nvSpPr>
      <dsp:spPr>
        <a:xfrm>
          <a:off x="7711999" y="0"/>
          <a:ext cx="2141553" cy="519365"/>
        </a:xfrm>
        <a:prstGeom prst="chevron">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20003" rIns="20003" bIns="20003"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腾讯体 W3" panose="020C04030202040F0204" pitchFamily="34" charset="-122"/>
              <a:ea typeface="腾讯体 W3" panose="020C04030202040F0204" pitchFamily="34" charset="-122"/>
            </a:rPr>
            <a:t>条件组合覆盖</a:t>
          </a:r>
        </a:p>
      </dsp:txBody>
      <dsp:txXfrm>
        <a:off x="7971682" y="0"/>
        <a:ext cx="1622188" cy="51936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023EC1-C48E-44FE-959F-20AFAF247D06}">
      <dsp:nvSpPr>
        <dsp:cNvPr id="0" name=""/>
        <dsp:cNvSpPr/>
      </dsp:nvSpPr>
      <dsp:spPr>
        <a:xfrm>
          <a:off x="3719" y="670161"/>
          <a:ext cx="2165227" cy="866090"/>
        </a:xfrm>
        <a:prstGeom prst="chevron">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012" tIns="30671" rIns="30671" bIns="30671"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单元测试</a:t>
          </a:r>
        </a:p>
      </dsp:txBody>
      <dsp:txXfrm>
        <a:off x="436764" y="670161"/>
        <a:ext cx="1299137" cy="866090"/>
      </dsp:txXfrm>
    </dsp:sp>
    <dsp:sp modelId="{3EC4E253-EEFB-4CEA-866C-3D380A28F4E7}">
      <dsp:nvSpPr>
        <dsp:cNvPr id="0" name=""/>
        <dsp:cNvSpPr/>
      </dsp:nvSpPr>
      <dsp:spPr>
        <a:xfrm>
          <a:off x="1952424" y="670161"/>
          <a:ext cx="2165227" cy="866090"/>
        </a:xfrm>
        <a:prstGeom prst="chevron">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012" tIns="30671" rIns="30671" bIns="30671"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集成测试</a:t>
          </a:r>
        </a:p>
      </dsp:txBody>
      <dsp:txXfrm>
        <a:off x="2385469" y="670161"/>
        <a:ext cx="1299137" cy="866090"/>
      </dsp:txXfrm>
    </dsp:sp>
    <dsp:sp modelId="{8066EE92-A729-425F-BE3C-C6B25D2BEAEC}">
      <dsp:nvSpPr>
        <dsp:cNvPr id="0" name=""/>
        <dsp:cNvSpPr/>
      </dsp:nvSpPr>
      <dsp:spPr>
        <a:xfrm>
          <a:off x="3901128" y="670161"/>
          <a:ext cx="2165227" cy="866090"/>
        </a:xfrm>
        <a:prstGeom prst="chevron">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012" tIns="30671" rIns="30671" bIns="30671"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验收测试</a:t>
          </a:r>
        </a:p>
      </dsp:txBody>
      <dsp:txXfrm>
        <a:off x="4334173" y="670161"/>
        <a:ext cx="1299137" cy="866090"/>
      </dsp:txXfrm>
    </dsp:sp>
    <dsp:sp modelId="{8CF388E7-59D9-46B1-B4CB-CB782ECA35DB}">
      <dsp:nvSpPr>
        <dsp:cNvPr id="0" name=""/>
        <dsp:cNvSpPr/>
      </dsp:nvSpPr>
      <dsp:spPr>
        <a:xfrm>
          <a:off x="5849833" y="670161"/>
          <a:ext cx="2165227" cy="866090"/>
        </a:xfrm>
        <a:prstGeom prst="chevron">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012" tIns="30671" rIns="30671" bIns="30671"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系统测试</a:t>
          </a:r>
        </a:p>
      </dsp:txBody>
      <dsp:txXfrm>
        <a:off x="6282878" y="670161"/>
        <a:ext cx="1299137" cy="86609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599C62-8509-47FC-8E25-E6B06F70B829}" type="datetimeFigureOut">
              <a:rPr lang="zh-CN" altLang="en-US" smtClean="0"/>
              <a:t>2023/10/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B6492B-CC8A-4042-A7C4-7CA378A14FF5}" type="slidenum">
              <a:rPr lang="zh-CN" altLang="en-US" smtClean="0"/>
              <a:t>‹#›</a:t>
            </a:fld>
            <a:endParaRPr lang="zh-CN" altLang="en-US"/>
          </a:p>
        </p:txBody>
      </p:sp>
    </p:spTree>
    <p:extLst>
      <p:ext uri="{BB962C8B-B14F-4D97-AF65-F5344CB8AC3E}">
        <p14:creationId xmlns:p14="http://schemas.microsoft.com/office/powerpoint/2010/main" val="2382275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B6492B-CC8A-4042-A7C4-7CA378A14FF5}" type="slidenum">
              <a:rPr lang="zh-CN" altLang="en-US" smtClean="0"/>
              <a:t>2</a:t>
            </a:fld>
            <a:endParaRPr lang="zh-CN" altLang="en-US"/>
          </a:p>
        </p:txBody>
      </p:sp>
    </p:spTree>
    <p:extLst>
      <p:ext uri="{BB962C8B-B14F-4D97-AF65-F5344CB8AC3E}">
        <p14:creationId xmlns:p14="http://schemas.microsoft.com/office/powerpoint/2010/main" val="39006335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3"/>
          <p:cNvSpPr>
            <a:spLocks noGrp="1"/>
          </p:cNvSpPr>
          <p:nvPr>
            <p:ph type="dt" sz="half" idx="10"/>
          </p:nvPr>
        </p:nvSpPr>
        <p:spPr/>
        <p:txBody>
          <a:bodyPr/>
          <a:lstStyle/>
          <a:p>
            <a:fld id="{267A14BD-B8C1-45E2-92C3-7FD2F9E99A0D}" type="datetime1">
              <a:rPr lang="zh-CN" altLang="en-US" smtClean="0"/>
              <a:t>2023/10/16</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grpSp>
        <p:nvGrpSpPr>
          <p:cNvPr id="2" name="组合 21">
            <a:extLst>
              <a:ext uri="{FF2B5EF4-FFF2-40B4-BE49-F238E27FC236}">
                <a16:creationId xmlns:a16="http://schemas.microsoft.com/office/drawing/2014/main" id="{BAD8C1F3-7D9A-2B49-E9CB-14DB9FF805E1}"/>
              </a:ext>
            </a:extLst>
          </p:cNvPr>
          <p:cNvGrpSpPr/>
          <p:nvPr userDrawn="1"/>
        </p:nvGrpSpPr>
        <p:grpSpPr bwMode="auto">
          <a:xfrm>
            <a:off x="6726560" y="-210839"/>
            <a:ext cx="7768666" cy="7764182"/>
            <a:chOff x="1502936" y="-740618"/>
            <a:chExt cx="6188355" cy="6185476"/>
          </a:xfrm>
        </p:grpSpPr>
        <p:sp>
          <p:nvSpPr>
            <p:cNvPr id="3" name="Freeform 5">
              <a:extLst>
                <a:ext uri="{FF2B5EF4-FFF2-40B4-BE49-F238E27FC236}">
                  <a16:creationId xmlns:a16="http://schemas.microsoft.com/office/drawing/2014/main" id="{B61CF049-B36D-2344-7E9F-3321B185BE8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534663F5-707C-187F-7DE2-C28A5B65AAF3}"/>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B86DC2F3-C567-8E11-12EE-F64FC2EFF39B}"/>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8D956567-298B-DE31-346B-40BE2E36DFD3}"/>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806D50BC-4735-033D-07DF-53F88225B3BE}"/>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7465B285-9C59-DA9F-B34A-D87902BB239B}"/>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4F0B6C69-CB66-6411-5C18-3A69EFD8803F}"/>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93B34646-BAF5-7EAD-EDCE-9D393C2DD219}"/>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0C1C870F-A1F8-2E8B-E507-38F5F09EE370}"/>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57C82F52-2F63-035B-5B11-27BAA8137EE2}"/>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D30D3771-705C-CD26-8EB4-43A7C3BC6526}"/>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4BFDD933-4531-C303-B788-6EC67E691A4A}"/>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53590247-D51D-9C2C-3185-5210AFB1755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40B65028-624F-96B3-6CFA-96DDE3BD407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82B938C4-2C96-E9AA-6AEB-BBA573D40E98}"/>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E35FFCE0-3F10-B27D-7A1A-97369BD86364}"/>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2A4AD35F-98D7-2E3C-A223-03AE991089FB}"/>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FA9E65CE-A75F-072D-8E14-6736472A02CB}"/>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4DE03193-04D3-9AFB-0F4C-B343257B6BB7}"/>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EE5E1D9D-E15D-44F4-F35B-586EFE05300F}"/>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7BFF6E12-F224-791C-2D41-01887E89FE8E}"/>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6B9770F-9111-F302-9F5A-B8D86ED13818}"/>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25C5DDD1-8FAE-7EE5-E963-C5E7C86175D6}"/>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1027CD4A-3EAD-5355-C6A6-0FCF78D49BC8}"/>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C00A3912-7461-B811-B5D6-AFD6E7E98754}"/>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131682D4-E4B8-D56C-A8EE-F21CF49BE23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5EF541CE-3BDF-55D0-DA77-DF2D54F594F8}"/>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82499CA1-B657-F1BF-87E5-EAEA363DA07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613DE5B4-9F39-7DD0-D593-9659AE874F47}"/>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B36263DF-5F44-9DAA-29EC-73B8E6BD1211}"/>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275763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3CAFA997-09D6-4691-829D-9F87146CB2D0}" type="datetime1">
              <a:rPr lang="zh-CN" altLang="en-US" smtClean="0"/>
              <a:t>2023/10/16</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3641896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5961" y="963827"/>
            <a:ext cx="10806396" cy="5177116"/>
          </a:xfrm>
        </p:spPr>
        <p:txBody>
          <a:bodyPr/>
          <a:lstStyle>
            <a:lvl1pPr>
              <a:defRPr>
                <a:latin typeface="腾讯体 W3" panose="020C04030202040F0204" pitchFamily="34" charset="-122"/>
                <a:ea typeface="腾讯体 W3" panose="020C04030202040F0204" pitchFamily="34" charset="-122"/>
              </a:defRPr>
            </a:lvl1pPr>
            <a:lvl2pPr>
              <a:defRPr>
                <a:latin typeface="腾讯体 W3" panose="020C04030202040F0204" pitchFamily="34" charset="-122"/>
                <a:ea typeface="腾讯体 W3" panose="020C04030202040F0204" pitchFamily="34" charset="-122"/>
              </a:defRPr>
            </a:lvl2pPr>
            <a:lvl3pPr>
              <a:defRPr>
                <a:latin typeface="腾讯体 W3" panose="020C04030202040F0204" pitchFamily="34" charset="-122"/>
                <a:ea typeface="腾讯体 W3" panose="020C04030202040F0204" pitchFamily="34" charset="-122"/>
              </a:defRPr>
            </a:lvl3pPr>
            <a:lvl4pPr>
              <a:defRPr>
                <a:latin typeface="腾讯体 W3" panose="020C04030202040F0204" pitchFamily="34" charset="-122"/>
                <a:ea typeface="腾讯体 W3" panose="020C04030202040F0204" pitchFamily="34" charset="-122"/>
              </a:defRPr>
            </a:lvl4pPr>
            <a:lvl5pPr>
              <a:defRPr>
                <a:latin typeface="腾讯体 W3" panose="020C04030202040F0204" pitchFamily="34" charset="-122"/>
                <a:ea typeface="腾讯体 W3" panose="020C04030202040F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10E9499B-5EF8-426B-8FE3-D3E4264DE2E9}" type="datetime1">
              <a:rPr lang="zh-CN" altLang="en-US" smtClean="0"/>
              <a:t>2023/10/16</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2142144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导航页">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EB9AB3E7-7B05-4C27-BAB3-AAB389B167E4}" type="datetime1">
              <a:rPr lang="zh-CN" altLang="en-US" smtClean="0"/>
              <a:t>2023/10/16</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4136880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2254634"/>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097280" y="3411797"/>
            <a:ext cx="10058400" cy="2184331"/>
          </a:xfrm>
        </p:spPr>
        <p:txBody>
          <a:bodyPr lIns="91440" rIns="91440" anchor="t" anchorCtr="0">
            <a:normAutofit/>
          </a:bodyPr>
          <a:lstStyle>
            <a:lvl1pPr marL="0" indent="0">
              <a:buNone/>
              <a:defRPr sz="2400" cap="all" spc="200" baseline="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编辑母版文本样式</a:t>
            </a:r>
          </a:p>
        </p:txBody>
      </p:sp>
      <p:sp>
        <p:nvSpPr>
          <p:cNvPr id="4" name="Date Placeholder 3"/>
          <p:cNvSpPr>
            <a:spLocks noGrp="1"/>
          </p:cNvSpPr>
          <p:nvPr>
            <p:ph type="dt" sz="half" idx="10"/>
          </p:nvPr>
        </p:nvSpPr>
        <p:spPr/>
        <p:txBody>
          <a:bodyPr/>
          <a:lstStyle/>
          <a:p>
            <a:fld id="{B90B2619-1E33-44D5-9450-4260409BF146}" type="datetime1">
              <a:rPr lang="zh-CN" altLang="en-US" smtClean="0"/>
              <a:t>2023/10/16</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cxnSp>
        <p:nvCxnSpPr>
          <p:cNvPr id="9" name="Straight Connector 8"/>
          <p:cNvCxnSpPr/>
          <p:nvPr/>
        </p:nvCxnSpPr>
        <p:spPr>
          <a:xfrm>
            <a:off x="1197825" y="3212691"/>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0" name="组合 21">
            <a:extLst>
              <a:ext uri="{FF2B5EF4-FFF2-40B4-BE49-F238E27FC236}">
                <a16:creationId xmlns:a16="http://schemas.microsoft.com/office/drawing/2014/main" id="{9E79F19F-E523-CDAE-211F-D1E6178E2A4F}"/>
              </a:ext>
            </a:extLst>
          </p:cNvPr>
          <p:cNvGrpSpPr/>
          <p:nvPr userDrawn="1"/>
        </p:nvGrpSpPr>
        <p:grpSpPr bwMode="auto">
          <a:xfrm>
            <a:off x="6726560" y="-210839"/>
            <a:ext cx="7768666" cy="7764182"/>
            <a:chOff x="1502936" y="-740618"/>
            <a:chExt cx="6188355" cy="6185476"/>
          </a:xfrm>
        </p:grpSpPr>
        <p:sp>
          <p:nvSpPr>
            <p:cNvPr id="11" name="Freeform 5">
              <a:extLst>
                <a:ext uri="{FF2B5EF4-FFF2-40B4-BE49-F238E27FC236}">
                  <a16:creationId xmlns:a16="http://schemas.microsoft.com/office/drawing/2014/main" id="{864CE9D1-D349-2BCC-F2B2-A64CCB18EB2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6">
              <a:extLst>
                <a:ext uri="{FF2B5EF4-FFF2-40B4-BE49-F238E27FC236}">
                  <a16:creationId xmlns:a16="http://schemas.microsoft.com/office/drawing/2014/main" id="{CFC9D40B-AF23-08BB-793E-CF84398083AC}"/>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7">
              <a:extLst>
                <a:ext uri="{FF2B5EF4-FFF2-40B4-BE49-F238E27FC236}">
                  <a16:creationId xmlns:a16="http://schemas.microsoft.com/office/drawing/2014/main" id="{E4E40730-956E-A7A8-C389-0534FFF5BF4D}"/>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8">
              <a:extLst>
                <a:ext uri="{FF2B5EF4-FFF2-40B4-BE49-F238E27FC236}">
                  <a16:creationId xmlns:a16="http://schemas.microsoft.com/office/drawing/2014/main" id="{61BD7E7A-ED63-C909-CAA0-1130DBCB0A45}"/>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9">
              <a:extLst>
                <a:ext uri="{FF2B5EF4-FFF2-40B4-BE49-F238E27FC236}">
                  <a16:creationId xmlns:a16="http://schemas.microsoft.com/office/drawing/2014/main" id="{F9031001-8AE8-E1EC-6164-B5546F37A0F7}"/>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0">
              <a:extLst>
                <a:ext uri="{FF2B5EF4-FFF2-40B4-BE49-F238E27FC236}">
                  <a16:creationId xmlns:a16="http://schemas.microsoft.com/office/drawing/2014/main" id="{CEAB3B3E-9C7B-D076-A5DE-9D4BDF25B5F6}"/>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1">
              <a:extLst>
                <a:ext uri="{FF2B5EF4-FFF2-40B4-BE49-F238E27FC236}">
                  <a16:creationId xmlns:a16="http://schemas.microsoft.com/office/drawing/2014/main" id="{2C7B2A52-A38A-9204-85E0-B2C6157FAED5}"/>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2">
              <a:extLst>
                <a:ext uri="{FF2B5EF4-FFF2-40B4-BE49-F238E27FC236}">
                  <a16:creationId xmlns:a16="http://schemas.microsoft.com/office/drawing/2014/main" id="{C57E0828-4183-2737-D7A7-4E987A1033F0}"/>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3">
              <a:extLst>
                <a:ext uri="{FF2B5EF4-FFF2-40B4-BE49-F238E27FC236}">
                  <a16:creationId xmlns:a16="http://schemas.microsoft.com/office/drawing/2014/main" id="{FC8CA748-05F1-683F-C377-705C9790EF55}"/>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4">
              <a:extLst>
                <a:ext uri="{FF2B5EF4-FFF2-40B4-BE49-F238E27FC236}">
                  <a16:creationId xmlns:a16="http://schemas.microsoft.com/office/drawing/2014/main" id="{590F4BF4-0B58-C866-9CC7-E9F12F5A9D58}"/>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5">
              <a:extLst>
                <a:ext uri="{FF2B5EF4-FFF2-40B4-BE49-F238E27FC236}">
                  <a16:creationId xmlns:a16="http://schemas.microsoft.com/office/drawing/2014/main" id="{C3F59CDA-A57C-E22C-2C02-BE51DBD2A232}"/>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6">
              <a:extLst>
                <a:ext uri="{FF2B5EF4-FFF2-40B4-BE49-F238E27FC236}">
                  <a16:creationId xmlns:a16="http://schemas.microsoft.com/office/drawing/2014/main" id="{8F6E94BD-2306-196D-DEAA-2D8430FD8211}"/>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17">
              <a:extLst>
                <a:ext uri="{FF2B5EF4-FFF2-40B4-BE49-F238E27FC236}">
                  <a16:creationId xmlns:a16="http://schemas.microsoft.com/office/drawing/2014/main" id="{91D10C1C-37AA-FF16-7966-4A6BB952EF65}"/>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18">
              <a:extLst>
                <a:ext uri="{FF2B5EF4-FFF2-40B4-BE49-F238E27FC236}">
                  <a16:creationId xmlns:a16="http://schemas.microsoft.com/office/drawing/2014/main" id="{2442E037-0E79-7C4A-F1B4-9DE49968AA78}"/>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19">
              <a:extLst>
                <a:ext uri="{FF2B5EF4-FFF2-40B4-BE49-F238E27FC236}">
                  <a16:creationId xmlns:a16="http://schemas.microsoft.com/office/drawing/2014/main" id="{5CB4EDA4-8522-C598-E87E-D60955CEDCA0}"/>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Freeform 20">
              <a:extLst>
                <a:ext uri="{FF2B5EF4-FFF2-40B4-BE49-F238E27FC236}">
                  <a16:creationId xmlns:a16="http://schemas.microsoft.com/office/drawing/2014/main" id="{D46225F5-9831-4628-0E53-508B464C812A}"/>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Freeform 21">
              <a:extLst>
                <a:ext uri="{FF2B5EF4-FFF2-40B4-BE49-F238E27FC236}">
                  <a16:creationId xmlns:a16="http://schemas.microsoft.com/office/drawing/2014/main" id="{FD1E4957-8356-C8BF-98CD-44DBDAC2447C}"/>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2">
              <a:extLst>
                <a:ext uri="{FF2B5EF4-FFF2-40B4-BE49-F238E27FC236}">
                  <a16:creationId xmlns:a16="http://schemas.microsoft.com/office/drawing/2014/main" id="{05038D2F-A347-81B1-5E8A-58578F40D972}"/>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Oval 23">
              <a:extLst>
                <a:ext uri="{FF2B5EF4-FFF2-40B4-BE49-F238E27FC236}">
                  <a16:creationId xmlns:a16="http://schemas.microsoft.com/office/drawing/2014/main" id="{1B340801-3B42-EEAA-DE13-ABE13415A4E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Oval 24">
              <a:extLst>
                <a:ext uri="{FF2B5EF4-FFF2-40B4-BE49-F238E27FC236}">
                  <a16:creationId xmlns:a16="http://schemas.microsoft.com/office/drawing/2014/main" id="{CE4B21D8-A189-297C-5E86-8FB19854CFC4}"/>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5">
              <a:extLst>
                <a:ext uri="{FF2B5EF4-FFF2-40B4-BE49-F238E27FC236}">
                  <a16:creationId xmlns:a16="http://schemas.microsoft.com/office/drawing/2014/main" id="{A8897249-95F5-A609-E0C1-79DA841DC01B}"/>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6">
              <a:extLst>
                <a:ext uri="{FF2B5EF4-FFF2-40B4-BE49-F238E27FC236}">
                  <a16:creationId xmlns:a16="http://schemas.microsoft.com/office/drawing/2014/main" id="{0543D6FC-06BF-B549-BA9B-183BEF3AF91E}"/>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27">
              <a:extLst>
                <a:ext uri="{FF2B5EF4-FFF2-40B4-BE49-F238E27FC236}">
                  <a16:creationId xmlns:a16="http://schemas.microsoft.com/office/drawing/2014/main" id="{FF594455-00E8-6A3C-FA90-1F03F5B09DA3}"/>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28">
              <a:extLst>
                <a:ext uri="{FF2B5EF4-FFF2-40B4-BE49-F238E27FC236}">
                  <a16:creationId xmlns:a16="http://schemas.microsoft.com/office/drawing/2014/main" id="{D9D58E83-6E28-D39C-16A1-8EFFB7AC670F}"/>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29">
              <a:extLst>
                <a:ext uri="{FF2B5EF4-FFF2-40B4-BE49-F238E27FC236}">
                  <a16:creationId xmlns:a16="http://schemas.microsoft.com/office/drawing/2014/main" id="{1E1FD6D1-B2A5-8D47-901D-5CEB80E2BC59}"/>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0">
              <a:extLst>
                <a:ext uri="{FF2B5EF4-FFF2-40B4-BE49-F238E27FC236}">
                  <a16:creationId xmlns:a16="http://schemas.microsoft.com/office/drawing/2014/main" id="{4E5A910B-D7D0-C268-D249-3AD7389DE943}"/>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1">
              <a:extLst>
                <a:ext uri="{FF2B5EF4-FFF2-40B4-BE49-F238E27FC236}">
                  <a16:creationId xmlns:a16="http://schemas.microsoft.com/office/drawing/2014/main" id="{92B0AA09-49F6-86C9-3BAF-0259FAF62D99}"/>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8" name="Freeform 32">
              <a:extLst>
                <a:ext uri="{FF2B5EF4-FFF2-40B4-BE49-F238E27FC236}">
                  <a16:creationId xmlns:a16="http://schemas.microsoft.com/office/drawing/2014/main" id="{F2921299-3BA6-84AF-29B6-109CBD37B22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9" name="Freeform 33">
              <a:extLst>
                <a:ext uri="{FF2B5EF4-FFF2-40B4-BE49-F238E27FC236}">
                  <a16:creationId xmlns:a16="http://schemas.microsoft.com/office/drawing/2014/main" id="{73DD08D1-B6A3-0F84-95CE-D869CC2BDCA6}"/>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0" name="Freeform 34">
              <a:extLst>
                <a:ext uri="{FF2B5EF4-FFF2-40B4-BE49-F238E27FC236}">
                  <a16:creationId xmlns:a16="http://schemas.microsoft.com/office/drawing/2014/main" id="{2A676D26-DF23-2CF2-0FD4-31333386BC0C}"/>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417909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35961" y="980760"/>
            <a:ext cx="4937760" cy="533766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667632" y="923553"/>
            <a:ext cx="5642919" cy="539486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E54E3FFB-8D9C-4338-AE0D-538813CEB661}" type="datetime1">
              <a:rPr lang="zh-CN" altLang="en-US" smtClean="0"/>
              <a:t>2023/10/16</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9"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808884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5961" y="891407"/>
            <a:ext cx="5399079" cy="726947"/>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35961" y="1627690"/>
            <a:ext cx="5399079" cy="466601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035040" y="891408"/>
            <a:ext cx="527551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6035039" y="1618354"/>
            <a:ext cx="5275511" cy="467535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CE3769DC-E6C3-4326-A2CE-1FEB02151385}" type="datetime1">
              <a:rPr lang="zh-CN" altLang="en-US" smtClean="0"/>
              <a:t>2023/10/16</a:t>
            </a:fld>
            <a:endParaRPr lang="zh-CN" altLang="en-US"/>
          </a:p>
        </p:txBody>
      </p:sp>
      <p:sp>
        <p:nvSpPr>
          <p:cNvPr id="8" name="Footer Placeholder 7"/>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11"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5657091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05D276C-9AD1-4710-AD60-7AD3D85E72EF}" type="datetime1">
              <a:rPr lang="zh-CN" altLang="en-US" smtClean="0"/>
              <a:t>2023/10/16</a:t>
            </a:fld>
            <a:endParaRPr lang="zh-CN" altLang="en-US"/>
          </a:p>
        </p:txBody>
      </p:sp>
      <p:sp>
        <p:nvSpPr>
          <p:cNvPr id="4" name="Footer Placeholder 3"/>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5" name="Slide Number Placeholder 4"/>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3315308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33644A6A-4DFC-455A-82B6-7982856AA1F8}" type="datetime1">
              <a:rPr lang="zh-CN" altLang="en-US" smtClean="0"/>
              <a:t>2023/10/16</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441579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E8DA2376-C5A7-4ADA-B468-06C8DA89EB82}" type="datetime1">
              <a:rPr lang="zh-CN" altLang="en-US" smtClean="0"/>
              <a:t>2023/10/16</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901955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644198" y="0"/>
            <a:ext cx="10633401" cy="749643"/>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44197" y="963150"/>
            <a:ext cx="10633401" cy="5404560"/>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1200">
                <a:solidFill>
                  <a:srgbClr val="FFFFFF"/>
                </a:solidFill>
              </a:defRPr>
            </a:lvl1pPr>
          </a:lstStyle>
          <a:p>
            <a:fld id="{8EC50200-8B3E-49CC-BFDE-4587B70C4C6A}" type="datetime1">
              <a:rPr lang="zh-CN" altLang="en-US" smtClean="0"/>
              <a:t>2023/10/16</a:t>
            </a:fld>
            <a:endParaRPr lang="zh-CN" alt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1200" cap="all" baseline="0">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200">
                <a:solidFill>
                  <a:srgbClr val="FFFFFF"/>
                </a:solidFill>
              </a:defRPr>
            </a:lvl1pPr>
          </a:lstStyle>
          <a:p>
            <a:fld id="{5B3F3CCD-5AE8-4BDA-99FD-25BB3DCCC447}" type="slidenum">
              <a:rPr lang="zh-CN" altLang="en-US" smtClean="0"/>
              <a:pPr/>
              <a:t>‹#›</a:t>
            </a:fld>
            <a:endParaRPr lang="zh-CN" altLang="en-US"/>
          </a:p>
        </p:txBody>
      </p:sp>
      <p:cxnSp>
        <p:nvCxnSpPr>
          <p:cNvPr id="10" name="Straight Connector 9"/>
          <p:cNvCxnSpPr/>
          <p:nvPr/>
        </p:nvCxnSpPr>
        <p:spPr>
          <a:xfrm>
            <a:off x="644198" y="856396"/>
            <a:ext cx="10633401"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41" name="组合 21">
            <a:extLst>
              <a:ext uri="{FF2B5EF4-FFF2-40B4-BE49-F238E27FC236}">
                <a16:creationId xmlns:a16="http://schemas.microsoft.com/office/drawing/2014/main" id="{AF0722C2-045A-3D01-2A09-C886354797A9}"/>
              </a:ext>
            </a:extLst>
          </p:cNvPr>
          <p:cNvGrpSpPr/>
          <p:nvPr userDrawn="1"/>
        </p:nvGrpSpPr>
        <p:grpSpPr bwMode="auto">
          <a:xfrm>
            <a:off x="6726560" y="-210839"/>
            <a:ext cx="7768666" cy="7764182"/>
            <a:chOff x="1502936" y="-740618"/>
            <a:chExt cx="6188355" cy="6185476"/>
          </a:xfrm>
        </p:grpSpPr>
        <p:sp>
          <p:nvSpPr>
            <p:cNvPr id="42" name="Freeform 5">
              <a:extLst>
                <a:ext uri="{FF2B5EF4-FFF2-40B4-BE49-F238E27FC236}">
                  <a16:creationId xmlns:a16="http://schemas.microsoft.com/office/drawing/2014/main" id="{8D1370E5-5681-DFA9-CC48-F59459FB30EF}"/>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3" name="Freeform 6">
              <a:extLst>
                <a:ext uri="{FF2B5EF4-FFF2-40B4-BE49-F238E27FC236}">
                  <a16:creationId xmlns:a16="http://schemas.microsoft.com/office/drawing/2014/main" id="{007B97E7-CCD8-7A03-1815-9E911BE2E4E2}"/>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4" name="Freeform 7">
              <a:extLst>
                <a:ext uri="{FF2B5EF4-FFF2-40B4-BE49-F238E27FC236}">
                  <a16:creationId xmlns:a16="http://schemas.microsoft.com/office/drawing/2014/main" id="{094BBA9C-775D-EE37-1D05-4CC75F775432}"/>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5" name="Freeform 8">
              <a:extLst>
                <a:ext uri="{FF2B5EF4-FFF2-40B4-BE49-F238E27FC236}">
                  <a16:creationId xmlns:a16="http://schemas.microsoft.com/office/drawing/2014/main" id="{0D14FD26-308D-DFB2-11BC-F536DEF4AE38}"/>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6" name="Freeform 9">
              <a:extLst>
                <a:ext uri="{FF2B5EF4-FFF2-40B4-BE49-F238E27FC236}">
                  <a16:creationId xmlns:a16="http://schemas.microsoft.com/office/drawing/2014/main" id="{F1D8AC8C-EE00-73B1-2962-53ED1987EA1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7" name="Freeform 10">
              <a:extLst>
                <a:ext uri="{FF2B5EF4-FFF2-40B4-BE49-F238E27FC236}">
                  <a16:creationId xmlns:a16="http://schemas.microsoft.com/office/drawing/2014/main" id="{E95FEAB0-EB48-4BA0-8384-E1BA3454A8EE}"/>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8" name="Freeform 11">
              <a:extLst>
                <a:ext uri="{FF2B5EF4-FFF2-40B4-BE49-F238E27FC236}">
                  <a16:creationId xmlns:a16="http://schemas.microsoft.com/office/drawing/2014/main" id="{0B525109-28D6-5105-BEF8-A0D0420A7D53}"/>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9" name="Freeform 12">
              <a:extLst>
                <a:ext uri="{FF2B5EF4-FFF2-40B4-BE49-F238E27FC236}">
                  <a16:creationId xmlns:a16="http://schemas.microsoft.com/office/drawing/2014/main" id="{011BD171-9613-CA6F-EEAA-196548430974}"/>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0" name="Freeform 13">
              <a:extLst>
                <a:ext uri="{FF2B5EF4-FFF2-40B4-BE49-F238E27FC236}">
                  <a16:creationId xmlns:a16="http://schemas.microsoft.com/office/drawing/2014/main" id="{9A04D983-EB30-14FC-8D05-B22FA31E41E7}"/>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1" name="Freeform 14">
              <a:extLst>
                <a:ext uri="{FF2B5EF4-FFF2-40B4-BE49-F238E27FC236}">
                  <a16:creationId xmlns:a16="http://schemas.microsoft.com/office/drawing/2014/main" id="{29254853-7B4B-602B-2A62-455661D76609}"/>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2" name="Freeform 15">
              <a:extLst>
                <a:ext uri="{FF2B5EF4-FFF2-40B4-BE49-F238E27FC236}">
                  <a16:creationId xmlns:a16="http://schemas.microsoft.com/office/drawing/2014/main" id="{8A183483-F36E-0021-1692-548BA86E62BE}"/>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3" name="Freeform 16">
              <a:extLst>
                <a:ext uri="{FF2B5EF4-FFF2-40B4-BE49-F238E27FC236}">
                  <a16:creationId xmlns:a16="http://schemas.microsoft.com/office/drawing/2014/main" id="{1FD6A2B4-BFAE-A98D-5E69-D481BAF37F62}"/>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4" name="Freeform 17">
              <a:extLst>
                <a:ext uri="{FF2B5EF4-FFF2-40B4-BE49-F238E27FC236}">
                  <a16:creationId xmlns:a16="http://schemas.microsoft.com/office/drawing/2014/main" id="{1102BC70-25A4-351D-94EB-4802A0F427B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5" name="Freeform 18">
              <a:extLst>
                <a:ext uri="{FF2B5EF4-FFF2-40B4-BE49-F238E27FC236}">
                  <a16:creationId xmlns:a16="http://schemas.microsoft.com/office/drawing/2014/main" id="{79A4336A-C438-9E32-8606-A16FB40EBA5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6" name="Freeform 19">
              <a:extLst>
                <a:ext uri="{FF2B5EF4-FFF2-40B4-BE49-F238E27FC236}">
                  <a16:creationId xmlns:a16="http://schemas.microsoft.com/office/drawing/2014/main" id="{24F14B6C-A994-518B-85F6-A51CC642416C}"/>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7" name="Freeform 20">
              <a:extLst>
                <a:ext uri="{FF2B5EF4-FFF2-40B4-BE49-F238E27FC236}">
                  <a16:creationId xmlns:a16="http://schemas.microsoft.com/office/drawing/2014/main" id="{209921BB-1159-388E-B7A6-52ED41E1408F}"/>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8" name="Freeform 21">
              <a:extLst>
                <a:ext uri="{FF2B5EF4-FFF2-40B4-BE49-F238E27FC236}">
                  <a16:creationId xmlns:a16="http://schemas.microsoft.com/office/drawing/2014/main" id="{03918F88-1165-1E9E-EC56-03B0ADC32BD5}"/>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9" name="Freeform 22">
              <a:extLst>
                <a:ext uri="{FF2B5EF4-FFF2-40B4-BE49-F238E27FC236}">
                  <a16:creationId xmlns:a16="http://schemas.microsoft.com/office/drawing/2014/main" id="{EBBCCC9A-92C6-D4C0-799B-89EEC039C7CA}"/>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0" name="Oval 23">
              <a:extLst>
                <a:ext uri="{FF2B5EF4-FFF2-40B4-BE49-F238E27FC236}">
                  <a16:creationId xmlns:a16="http://schemas.microsoft.com/office/drawing/2014/main" id="{9312F2BE-8C48-4124-D211-B463E2B077E0}"/>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1" name="Oval 24">
              <a:extLst>
                <a:ext uri="{FF2B5EF4-FFF2-40B4-BE49-F238E27FC236}">
                  <a16:creationId xmlns:a16="http://schemas.microsoft.com/office/drawing/2014/main" id="{4785692C-F462-5BD4-0135-E8BBDD699E3D}"/>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2" name="Freeform 25">
              <a:extLst>
                <a:ext uri="{FF2B5EF4-FFF2-40B4-BE49-F238E27FC236}">
                  <a16:creationId xmlns:a16="http://schemas.microsoft.com/office/drawing/2014/main" id="{12B6F8BB-F02D-2055-06E8-62AE9830EDBC}"/>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3" name="Freeform 26">
              <a:extLst>
                <a:ext uri="{FF2B5EF4-FFF2-40B4-BE49-F238E27FC236}">
                  <a16:creationId xmlns:a16="http://schemas.microsoft.com/office/drawing/2014/main" id="{7FCFE15A-3BCA-96A9-0AB4-B3D9E7EB3DF2}"/>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4" name="Freeform 27">
              <a:extLst>
                <a:ext uri="{FF2B5EF4-FFF2-40B4-BE49-F238E27FC236}">
                  <a16:creationId xmlns:a16="http://schemas.microsoft.com/office/drawing/2014/main" id="{2002AF10-CE13-DBB8-EA13-5AAE48EE61A8}"/>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5" name="Freeform 28">
              <a:extLst>
                <a:ext uri="{FF2B5EF4-FFF2-40B4-BE49-F238E27FC236}">
                  <a16:creationId xmlns:a16="http://schemas.microsoft.com/office/drawing/2014/main" id="{CC600EA6-5BC3-BF94-D9E1-EC7B3B4D5923}"/>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6" name="Freeform 29">
              <a:extLst>
                <a:ext uri="{FF2B5EF4-FFF2-40B4-BE49-F238E27FC236}">
                  <a16:creationId xmlns:a16="http://schemas.microsoft.com/office/drawing/2014/main" id="{BADCD206-8CC9-AA11-4625-655CEA7E6CAC}"/>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7" name="Freeform 30">
              <a:extLst>
                <a:ext uri="{FF2B5EF4-FFF2-40B4-BE49-F238E27FC236}">
                  <a16:creationId xmlns:a16="http://schemas.microsoft.com/office/drawing/2014/main" id="{CF773CF7-4872-FF45-0A17-3A0207E7DD7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8" name="Freeform 31">
              <a:extLst>
                <a:ext uri="{FF2B5EF4-FFF2-40B4-BE49-F238E27FC236}">
                  <a16:creationId xmlns:a16="http://schemas.microsoft.com/office/drawing/2014/main" id="{6FA377C2-ACE7-FD71-06DE-61E30FD5224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9" name="Freeform 32">
              <a:extLst>
                <a:ext uri="{FF2B5EF4-FFF2-40B4-BE49-F238E27FC236}">
                  <a16:creationId xmlns:a16="http://schemas.microsoft.com/office/drawing/2014/main" id="{5AF0FFB1-954F-6E47-DD0A-2DDCBC7F74F2}"/>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0" name="Freeform 33">
              <a:extLst>
                <a:ext uri="{FF2B5EF4-FFF2-40B4-BE49-F238E27FC236}">
                  <a16:creationId xmlns:a16="http://schemas.microsoft.com/office/drawing/2014/main" id="{F26B2830-F220-28C5-CBE2-960B4951A9F1}"/>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1" name="Freeform 34">
              <a:extLst>
                <a:ext uri="{FF2B5EF4-FFF2-40B4-BE49-F238E27FC236}">
                  <a16:creationId xmlns:a16="http://schemas.microsoft.com/office/drawing/2014/main" id="{7484E91F-7B37-DA27-51E6-08BAF053E14D}"/>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115865227"/>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11" r:id="rId3"/>
    <p:sldLayoutId id="2147483704" r:id="rId4"/>
    <p:sldLayoutId id="2147483705" r:id="rId5"/>
    <p:sldLayoutId id="2147483706" r:id="rId6"/>
    <p:sldLayoutId id="2147483707" r:id="rId7"/>
    <p:sldLayoutId id="2147483708" r:id="rId8"/>
    <p:sldLayoutId id="2147483709" r:id="rId9"/>
    <p:sldLayoutId id="2147483710" r:id="rId10"/>
  </p:sldLayoutIdLst>
  <p:hf hdr="0" dt="0"/>
  <p:txStyles>
    <p:title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8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24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4.emf"/><Relationship Id="rId3" Type="http://schemas.openxmlformats.org/officeDocument/2006/relationships/image" Target="../media/image9.emf"/><Relationship Id="rId7" Type="http://schemas.openxmlformats.org/officeDocument/2006/relationships/image" Target="../media/image11.emf"/><Relationship Id="rId12" Type="http://schemas.openxmlformats.org/officeDocument/2006/relationships/oleObject" Target="../embeddings/oleObject6.bin"/><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image" Target="../media/image13.emf"/><Relationship Id="rId5" Type="http://schemas.openxmlformats.org/officeDocument/2006/relationships/image" Target="../media/image10.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2.emf"/></Relationships>
</file>

<file path=ppt/slides/_rels/slide1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emf"/><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package" Target="../embeddings/Microsoft_Visio_Drawing3.vsdx"/><Relationship Id="rId3" Type="http://schemas.openxmlformats.org/officeDocument/2006/relationships/image" Target="../media/image25.emf"/><Relationship Id="rId7" Type="http://schemas.openxmlformats.org/officeDocument/2006/relationships/image" Target="../media/image27.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6" Type="http://schemas.openxmlformats.org/officeDocument/2006/relationships/package" Target="../embeddings/Microsoft_Visio_Drawing2.vsdx"/><Relationship Id="rId11" Type="http://schemas.openxmlformats.org/officeDocument/2006/relationships/image" Target="../media/image29.emf"/><Relationship Id="rId5" Type="http://schemas.openxmlformats.org/officeDocument/2006/relationships/image" Target="../media/image26.emf"/><Relationship Id="rId10" Type="http://schemas.openxmlformats.org/officeDocument/2006/relationships/package" Target="../embeddings/Microsoft_Visio_Drawing4.vsdx"/><Relationship Id="rId4" Type="http://schemas.openxmlformats.org/officeDocument/2006/relationships/package" Target="../embeddings/Microsoft_Visio_Drawing1.vsdx"/><Relationship Id="rId9" Type="http://schemas.openxmlformats.org/officeDocument/2006/relationships/image" Target="../media/image28.emf"/></Relationships>
</file>

<file path=ppt/slides/_rels/slide3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31.emf"/><Relationship Id="rId4" Type="http://schemas.openxmlformats.org/officeDocument/2006/relationships/oleObject" Target="../embeddings/oleObject8.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emf"/></Relationships>
</file>

<file path=ppt/slides/_rels/slide33.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39.emf"/><Relationship Id="rId4" Type="http://schemas.openxmlformats.org/officeDocument/2006/relationships/oleObject" Target="../embeddings/oleObject13.bin"/></Relationships>
</file>

<file path=ppt/slides/_rels/slide39.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1" y="1490996"/>
            <a:ext cx="12192001" cy="125220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5</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结构化实现</a:t>
            </a:r>
          </a:p>
        </p:txBody>
      </p:sp>
      <p:sp>
        <p:nvSpPr>
          <p:cNvPr id="3" name="副标题 2"/>
          <p:cNvSpPr>
            <a:spLocks noGrp="1"/>
          </p:cNvSpPr>
          <p:nvPr>
            <p:ph type="subTitle" idx="4294967295"/>
          </p:nvPr>
        </p:nvSpPr>
        <p:spPr>
          <a:xfrm>
            <a:off x="1249413" y="3662696"/>
            <a:ext cx="10058400" cy="1143000"/>
          </a:xfrm>
        </p:spPr>
        <p:txBody>
          <a:bodyPr>
            <a:normAutofit/>
          </a:bodyPr>
          <a:lstStyle/>
          <a:p>
            <a:pPr algn="r"/>
            <a:r>
              <a:rPr lang="zh-CN" altLang="en-US" sz="2400" b="1" dirty="0">
                <a:solidFill>
                  <a:srgbClr val="595959"/>
                </a:solidFill>
                <a:latin typeface="腾讯体 W3" panose="020C04030202040F0204" pitchFamily="34" charset="-122"/>
                <a:ea typeface="腾讯体 W3" panose="020C04030202040F0204" pitchFamily="34" charset="-122"/>
              </a:rPr>
              <a:t>深圳大学   计算机与软件学院  杜文峰</a:t>
            </a:r>
            <a:endParaRPr lang="en-US" altLang="zh-CN" sz="2400" b="1" dirty="0">
              <a:solidFill>
                <a:srgbClr val="595959"/>
              </a:solidFill>
              <a:latin typeface="腾讯体 W3" panose="020C04030202040F0204" pitchFamily="34" charset="-122"/>
              <a:ea typeface="腾讯体 W3" panose="020C04030202040F0204" pitchFamily="34" charset="-122"/>
            </a:endParaRPr>
          </a:p>
          <a:p>
            <a:pPr algn="r"/>
            <a:fld id="{82206380-E52D-41D5-A139-D6CBFED35485}" type="datetime2">
              <a:rPr lang="zh-CN" altLang="en-US" sz="2400" b="1" smtClean="0">
                <a:solidFill>
                  <a:srgbClr val="595959"/>
                </a:solidFill>
                <a:latin typeface="腾讯体 W3" panose="020C04030202040F0204" pitchFamily="34" charset="-122"/>
                <a:ea typeface="腾讯体 W3" panose="020C04030202040F0204" pitchFamily="34" charset="-122"/>
              </a:rPr>
              <a:t>2023年10月16日</a:t>
            </a:fld>
            <a:endParaRPr lang="zh-CN" altLang="en-US" sz="2400" b="1" dirty="0">
              <a:solidFill>
                <a:srgbClr val="595959"/>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36101925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r>
              <a:rPr lang="zh-CN" altLang="en-US" dirty="0"/>
              <a:t>（</a:t>
            </a:r>
            <a:r>
              <a:rPr lang="en-US" altLang="zh-CN" dirty="0"/>
              <a:t>3</a:t>
            </a:r>
            <a:r>
              <a:rPr lang="zh-CN" altLang="en-US" dirty="0"/>
              <a:t>）结构化程序多文件组织</a:t>
            </a:r>
            <a:endParaRPr lang="en-US" altLang="zh-CN" dirty="0"/>
          </a:p>
          <a:p>
            <a:r>
              <a:rPr lang="en-US" altLang="zh-CN" dirty="0"/>
              <a:t>        </a:t>
            </a:r>
            <a:r>
              <a:rPr lang="zh-CN" altLang="en-US" dirty="0"/>
              <a:t>合理组织代码内容，</a:t>
            </a:r>
            <a:r>
              <a:rPr lang="zh-CN" altLang="zh-CN" dirty="0"/>
              <a:t>将关系比较紧密的多个函数放入同一个源程序文件中，将关联比较紧密的函数定义、变量定义、宏定义等内容放入同一个头文件中。</a:t>
            </a:r>
            <a:endParaRPr lang="en-US" altLang="zh-CN" dirty="0"/>
          </a:p>
          <a:p>
            <a:endParaRPr lang="en-US" altLang="zh-CN" dirty="0"/>
          </a:p>
          <a:p>
            <a:r>
              <a:rPr lang="en-US" altLang="zh-CN" dirty="0">
                <a:solidFill>
                  <a:schemeClr val="tx1"/>
                </a:solidFill>
              </a:rPr>
              <a:t>        </a:t>
            </a:r>
            <a:r>
              <a:rPr lang="zh-CN" altLang="zh-CN" dirty="0">
                <a:solidFill>
                  <a:schemeClr val="tx1"/>
                </a:solidFill>
              </a:rPr>
              <a:t>程序设计人员也可以根据“系统结构图”中的模块划分来组织源</a:t>
            </a:r>
            <a:r>
              <a:rPr lang="zh-CN" altLang="zh-CN" dirty="0">
                <a:solidFill>
                  <a:schemeClr val="tx1"/>
                </a:solidFill>
                <a:sym typeface="+mn-ea"/>
              </a:rPr>
              <a:t>程序</a:t>
            </a:r>
            <a:r>
              <a:rPr lang="zh-CN" altLang="zh-CN" dirty="0">
                <a:solidFill>
                  <a:schemeClr val="tx1"/>
                </a:solidFill>
              </a:rPr>
              <a:t>文件中的内容。</a:t>
            </a:r>
            <a:endParaRPr lang="en-US" altLang="zh-CN" dirty="0">
              <a:solidFill>
                <a:schemeClr val="tx1"/>
              </a:solidFill>
            </a:endParaRPr>
          </a:p>
          <a:p>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a:t>
            </a:fld>
            <a:endParaRPr lang="zh-CN" altLang="en-US"/>
          </a:p>
        </p:txBody>
      </p:sp>
    </p:spTree>
    <p:extLst>
      <p:ext uri="{BB962C8B-B14F-4D97-AF65-F5344CB8AC3E}">
        <p14:creationId xmlns:p14="http://schemas.microsoft.com/office/powerpoint/2010/main" val="38139898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r>
              <a:rPr lang="zh-CN" altLang="zh-CN" dirty="0"/>
              <a:t>划分程序内容</a:t>
            </a:r>
            <a:r>
              <a:rPr lang="zh-CN" altLang="en-US" dirty="0"/>
              <a:t>步骤</a:t>
            </a:r>
            <a:r>
              <a:rPr lang="en-US" altLang="zh-CN" dirty="0"/>
              <a:t>:</a:t>
            </a:r>
          </a:p>
          <a:p>
            <a:pPr>
              <a:buFont typeface="Wingdings" panose="05000000000000000000" pitchFamily="2" charset="2"/>
              <a:buChar char="ü"/>
            </a:pPr>
            <a:r>
              <a:rPr lang="zh-CN" altLang="en-US" dirty="0"/>
              <a:t>① </a:t>
            </a:r>
            <a:r>
              <a:rPr lang="zh-CN" altLang="zh-CN" dirty="0"/>
              <a:t>创建主程序源文件</a:t>
            </a:r>
          </a:p>
          <a:p>
            <a:pPr>
              <a:buFont typeface="Wingdings" panose="05000000000000000000" pitchFamily="2" charset="2"/>
              <a:buChar char="ü"/>
            </a:pPr>
            <a:r>
              <a:rPr lang="zh-CN" altLang="en-US" dirty="0"/>
              <a:t>② </a:t>
            </a:r>
            <a:r>
              <a:rPr lang="zh-CN" altLang="zh-CN" dirty="0"/>
              <a:t>为系统结构图中的模块定义头文件和源程序文件</a:t>
            </a:r>
          </a:p>
          <a:p>
            <a:pPr>
              <a:buFont typeface="Wingdings" panose="05000000000000000000" pitchFamily="2" charset="2"/>
              <a:buChar char="ü"/>
            </a:pPr>
            <a:r>
              <a:rPr lang="zh-CN" altLang="en-US" dirty="0"/>
              <a:t>③ </a:t>
            </a:r>
            <a:r>
              <a:rPr lang="zh-CN" altLang="zh-CN" dirty="0"/>
              <a:t>为系统结构图中的各个模块定义对应的测试文件</a:t>
            </a:r>
            <a:endParaRPr lang="en-US" altLang="zh-CN" dirty="0"/>
          </a:p>
          <a:p>
            <a:endParaRPr lang="en-US" altLang="zh-CN" dirty="0"/>
          </a:p>
          <a:p>
            <a:r>
              <a:rPr lang="zh-CN" altLang="en-US" dirty="0"/>
              <a:t>       如果程序的规模较大，</a:t>
            </a:r>
            <a:r>
              <a:rPr lang="zh-CN" altLang="zh-CN" dirty="0"/>
              <a:t>程序设计人员可以结合“系统结构图”中的模块划分内容，利用文件夹来组织项目文件</a:t>
            </a:r>
            <a:r>
              <a:rPr lang="zh-CN" altLang="en-US" dirty="0"/>
              <a:t>。</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1</a:t>
            </a:fld>
            <a:endParaRPr lang="zh-CN" altLang="en-US"/>
          </a:p>
        </p:txBody>
      </p:sp>
    </p:spTree>
    <p:extLst>
      <p:ext uri="{BB962C8B-B14F-4D97-AF65-F5344CB8AC3E}">
        <p14:creationId xmlns:p14="http://schemas.microsoft.com/office/powerpoint/2010/main" val="20875150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r>
              <a:rPr lang="zh-CN" altLang="en-US" dirty="0"/>
              <a:t>汽车仪表盘项目文件组织案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2</a:t>
            </a:fld>
            <a:endParaRPr lang="zh-CN" altLang="en-US"/>
          </a:p>
        </p:txBody>
      </p:sp>
      <p:pic>
        <p:nvPicPr>
          <p:cNvPr id="9" name="图片 8">
            <a:extLst>
              <a:ext uri="{FF2B5EF4-FFF2-40B4-BE49-F238E27FC236}">
                <a16:creationId xmlns:a16="http://schemas.microsoft.com/office/drawing/2014/main" id="{DE9A547C-DB2C-59C9-6176-F3BE028D6D2F}"/>
              </a:ext>
            </a:extLst>
          </p:cNvPr>
          <p:cNvPicPr>
            <a:picLocks noChangeAspect="1"/>
          </p:cNvPicPr>
          <p:nvPr/>
        </p:nvPicPr>
        <p:blipFill>
          <a:blip r:embed="rId2"/>
          <a:stretch>
            <a:fillRect/>
          </a:stretch>
        </p:blipFill>
        <p:spPr>
          <a:xfrm>
            <a:off x="710394" y="1898701"/>
            <a:ext cx="10771211" cy="3243570"/>
          </a:xfrm>
          <a:prstGeom prst="rect">
            <a:avLst/>
          </a:prstGeom>
        </p:spPr>
      </p:pic>
    </p:spTree>
    <p:extLst>
      <p:ext uri="{BB962C8B-B14F-4D97-AF65-F5344CB8AC3E}">
        <p14:creationId xmlns:p14="http://schemas.microsoft.com/office/powerpoint/2010/main" val="11257203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pPr>
              <a:lnSpc>
                <a:spcPct val="150000"/>
              </a:lnSpc>
            </a:pPr>
            <a:r>
              <a:rPr lang="zh-CN" altLang="en-US" dirty="0"/>
              <a:t>（</a:t>
            </a:r>
            <a:r>
              <a:rPr lang="en-US" altLang="zh-CN" dirty="0"/>
              <a:t>4</a:t>
            </a:r>
            <a:r>
              <a:rPr lang="zh-CN" altLang="en-US" dirty="0"/>
              <a:t>）结构化模块集成</a:t>
            </a:r>
            <a:endParaRPr lang="en-US" altLang="zh-CN" dirty="0"/>
          </a:p>
          <a:p>
            <a:pPr>
              <a:lnSpc>
                <a:spcPct val="150000"/>
              </a:lnSpc>
            </a:pPr>
            <a:r>
              <a:rPr lang="zh-CN" altLang="zh-CN" dirty="0"/>
              <a:t>根据程序开发人员集成软件模块的方式不同</a:t>
            </a:r>
            <a:r>
              <a:rPr lang="zh-CN" altLang="en-US" dirty="0"/>
              <a:t>：</a:t>
            </a:r>
            <a:endParaRPr lang="en-US" altLang="zh-CN" dirty="0"/>
          </a:p>
          <a:p>
            <a:pPr>
              <a:lnSpc>
                <a:spcPct val="150000"/>
              </a:lnSpc>
              <a:buFont typeface="Wingdings" panose="05000000000000000000" pitchFamily="2" charset="2"/>
              <a:buChar char="ü"/>
            </a:pPr>
            <a:r>
              <a:rPr lang="zh-CN" altLang="zh-CN" dirty="0"/>
              <a:t>非渐增式组装</a:t>
            </a:r>
            <a:r>
              <a:rPr lang="zh-CN" altLang="en-US" dirty="0"/>
              <a:t>：</a:t>
            </a:r>
            <a:r>
              <a:rPr lang="zh-CN" altLang="zh-CN" dirty="0"/>
              <a:t>所有的软件模块同时集成</a:t>
            </a:r>
            <a:r>
              <a:rPr lang="zh-CN" altLang="en-US" dirty="0"/>
              <a:t>；</a:t>
            </a:r>
            <a:endParaRPr lang="en-US" altLang="zh-CN" dirty="0"/>
          </a:p>
          <a:p>
            <a:pPr>
              <a:lnSpc>
                <a:spcPct val="150000"/>
              </a:lnSpc>
              <a:buFont typeface="Wingdings" panose="05000000000000000000" pitchFamily="2" charset="2"/>
              <a:buChar char="ü"/>
            </a:pPr>
            <a:r>
              <a:rPr lang="zh-CN" altLang="zh-CN" dirty="0"/>
              <a:t>渐增式组装</a:t>
            </a:r>
            <a:r>
              <a:rPr lang="zh-CN" altLang="en-US" dirty="0"/>
              <a:t>：</a:t>
            </a:r>
            <a:r>
              <a:rPr lang="zh-CN" altLang="zh-CN" dirty="0"/>
              <a:t>按照指定的顺序，逐一集成各个软件模块。</a:t>
            </a:r>
            <a:endParaRPr lang="en-US" altLang="zh-CN" dirty="0"/>
          </a:p>
          <a:p>
            <a:pPr lvl="1">
              <a:lnSpc>
                <a:spcPct val="150000"/>
              </a:lnSpc>
              <a:buFont typeface="Wingdings" panose="05000000000000000000" pitchFamily="2" charset="2"/>
              <a:buChar char="Ø"/>
            </a:pPr>
            <a:r>
              <a:rPr lang="zh-CN" altLang="zh-CN" dirty="0"/>
              <a:t>自顶向下集成</a:t>
            </a:r>
            <a:endParaRPr lang="en-US" altLang="zh-CN" dirty="0"/>
          </a:p>
          <a:p>
            <a:pPr lvl="1">
              <a:lnSpc>
                <a:spcPct val="150000"/>
              </a:lnSpc>
              <a:buFont typeface="Wingdings" panose="05000000000000000000" pitchFamily="2" charset="2"/>
              <a:buChar char="Ø"/>
            </a:pPr>
            <a:r>
              <a:rPr lang="zh-CN" altLang="zh-CN" dirty="0"/>
              <a:t>自底向上集成</a:t>
            </a:r>
          </a:p>
          <a:p>
            <a:pPr marL="0" indent="0">
              <a:buNone/>
            </a:pP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3</a:t>
            </a:fld>
            <a:endParaRPr lang="zh-CN" altLang="en-US"/>
          </a:p>
        </p:txBody>
      </p:sp>
    </p:spTree>
    <p:extLst>
      <p:ext uri="{BB962C8B-B14F-4D97-AF65-F5344CB8AC3E}">
        <p14:creationId xmlns:p14="http://schemas.microsoft.com/office/powerpoint/2010/main" val="4932325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pPr marL="0" indent="0">
              <a:lnSpc>
                <a:spcPct val="100000"/>
              </a:lnSpc>
              <a:spcBef>
                <a:spcPts val="0"/>
              </a:spcBef>
              <a:spcAft>
                <a:spcPts val="0"/>
              </a:spcAft>
              <a:buClrTx/>
              <a:buSzTx/>
              <a:buNone/>
              <a:defRPr/>
            </a:pPr>
            <a:r>
              <a:rPr lang="en-US" altLang="zh-CN" dirty="0"/>
              <a:t>        </a:t>
            </a:r>
            <a:r>
              <a:rPr lang="zh-CN" altLang="zh-CN" dirty="0"/>
              <a:t>在模块集成过程中，软件开发团队可以采用桩模块替代下层模块。</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rPr>
              <a:t>       </a:t>
            </a:r>
            <a:r>
              <a:rPr lang="zh-CN" altLang="zh-CN" dirty="0">
                <a:solidFill>
                  <a:schemeClr val="tx1"/>
                </a:solidFill>
              </a:rPr>
              <a:t>所谓桩模块，也可以称为存根模块，主要用于下层模块未完成或者无法获得情况下的软件集成。</a:t>
            </a:r>
            <a:endParaRPr lang="en-US" altLang="zh-CN"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solidFill>
                  <a:schemeClr val="tx1"/>
                </a:solidFill>
              </a:rPr>
              <a:t>       </a:t>
            </a:r>
            <a:r>
              <a:rPr lang="zh-CN" altLang="zh-CN" dirty="0">
                <a:solidFill>
                  <a:schemeClr val="tx1"/>
                </a:solidFill>
              </a:rPr>
              <a:t>在软件测试和集成过程中，桩模块可以作为下层模块，以及被调模块的替代模块。</a:t>
            </a:r>
            <a:endParaRPr lang="en-US" altLang="zh-CN" dirty="0">
              <a:solidFill>
                <a:schemeClr val="tx1"/>
              </a:solidFill>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4</a:t>
            </a:fld>
            <a:endParaRPr lang="zh-CN" altLang="en-US"/>
          </a:p>
        </p:txBody>
      </p:sp>
    </p:spTree>
    <p:extLst>
      <p:ext uri="{BB962C8B-B14F-4D97-AF65-F5344CB8AC3E}">
        <p14:creationId xmlns:p14="http://schemas.microsoft.com/office/powerpoint/2010/main" val="31283138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r>
              <a:rPr lang="zh-CN" altLang="en-US" dirty="0"/>
              <a:t>①</a:t>
            </a:r>
            <a:r>
              <a:rPr lang="zh-CN" altLang="zh-CN" dirty="0"/>
              <a:t>自顶向下集成</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5</a:t>
            </a:fld>
            <a:endParaRPr lang="zh-CN" altLang="en-US"/>
          </a:p>
        </p:txBody>
      </p:sp>
      <p:graphicFrame>
        <p:nvGraphicFramePr>
          <p:cNvPr id="4" name="对象 3">
            <a:extLst>
              <a:ext uri="{FF2B5EF4-FFF2-40B4-BE49-F238E27FC236}">
                <a16:creationId xmlns:a16="http://schemas.microsoft.com/office/drawing/2014/main" id="{F5C0E408-B1E3-72FF-166D-BCCBFF65D698}"/>
              </a:ext>
            </a:extLst>
          </p:cNvPr>
          <p:cNvGraphicFramePr>
            <a:graphicFrameLocks noChangeAspect="1"/>
          </p:cNvGraphicFramePr>
          <p:nvPr>
            <p:extLst>
              <p:ext uri="{D42A27DB-BD31-4B8C-83A1-F6EECF244321}">
                <p14:modId xmlns:p14="http://schemas.microsoft.com/office/powerpoint/2010/main" val="4154294150"/>
              </p:ext>
            </p:extLst>
          </p:nvPr>
        </p:nvGraphicFramePr>
        <p:xfrm>
          <a:off x="1359733" y="1631959"/>
          <a:ext cx="1864714" cy="1400855"/>
        </p:xfrm>
        <a:graphic>
          <a:graphicData uri="http://schemas.openxmlformats.org/presentationml/2006/ole">
            <mc:AlternateContent xmlns:mc="http://schemas.openxmlformats.org/markup-compatibility/2006">
              <mc:Choice xmlns:v="urn:schemas-microsoft-com:vml" Requires="v">
                <p:oleObj name="Visio" r:id="rId2" imgW="1480926" imgH="1119188" progId="Visio.Drawing.15">
                  <p:embed/>
                </p:oleObj>
              </mc:Choice>
              <mc:Fallback>
                <p:oleObj name="Visio" r:id="rId2" imgW="1480926" imgH="1119188" progId="Visio.Drawing.15">
                  <p:embed/>
                  <p:pic>
                    <p:nvPicPr>
                      <p:cNvPr id="5" name="对象 4">
                        <a:extLst>
                          <a:ext uri="{FF2B5EF4-FFF2-40B4-BE49-F238E27FC236}">
                            <a16:creationId xmlns:a16="http://schemas.microsoft.com/office/drawing/2014/main" id="{6BA5408C-CC64-464B-BEB7-3FC83D0285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9733" y="1631959"/>
                        <a:ext cx="1864714" cy="1400855"/>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E1DFD735-F335-52C9-0B1C-B91CCC80B3CE}"/>
              </a:ext>
            </a:extLst>
          </p:cNvPr>
          <p:cNvGraphicFramePr>
            <a:graphicFrameLocks noChangeAspect="1"/>
          </p:cNvGraphicFramePr>
          <p:nvPr>
            <p:extLst>
              <p:ext uri="{D42A27DB-BD31-4B8C-83A1-F6EECF244321}">
                <p14:modId xmlns:p14="http://schemas.microsoft.com/office/powerpoint/2010/main" val="1300649512"/>
              </p:ext>
            </p:extLst>
          </p:nvPr>
        </p:nvGraphicFramePr>
        <p:xfrm>
          <a:off x="4327658" y="1373933"/>
          <a:ext cx="1836419" cy="2285960"/>
        </p:xfrm>
        <a:graphic>
          <a:graphicData uri="http://schemas.openxmlformats.org/presentationml/2006/ole">
            <mc:AlternateContent xmlns:mc="http://schemas.openxmlformats.org/markup-compatibility/2006">
              <mc:Choice xmlns:v="urn:schemas-microsoft-com:vml" Requires="v">
                <p:oleObj name="Visio" r:id="rId4" imgW="1480926" imgH="1837936" progId="Visio.Drawing.15">
                  <p:embed/>
                </p:oleObj>
              </mc:Choice>
              <mc:Fallback>
                <p:oleObj name="Visio" r:id="rId4" imgW="1480926" imgH="1837936" progId="Visio.Drawing.15">
                  <p:embed/>
                  <p:pic>
                    <p:nvPicPr>
                      <p:cNvPr id="5" name="对象 4">
                        <a:extLst>
                          <a:ext uri="{FF2B5EF4-FFF2-40B4-BE49-F238E27FC236}">
                            <a16:creationId xmlns:a16="http://schemas.microsoft.com/office/drawing/2014/main" id="{9AFA49A3-CC88-45CA-82BF-3DF1568640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7658" y="1373933"/>
                        <a:ext cx="1836419" cy="2285960"/>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3AC09EBB-3F9D-866E-B4DC-39AD3012038E}"/>
              </a:ext>
            </a:extLst>
          </p:cNvPr>
          <p:cNvGraphicFramePr>
            <a:graphicFrameLocks noChangeAspect="1"/>
          </p:cNvGraphicFramePr>
          <p:nvPr>
            <p:extLst>
              <p:ext uri="{D42A27DB-BD31-4B8C-83A1-F6EECF244321}">
                <p14:modId xmlns:p14="http://schemas.microsoft.com/office/powerpoint/2010/main" val="3903545532"/>
              </p:ext>
            </p:extLst>
          </p:nvPr>
        </p:nvGraphicFramePr>
        <p:xfrm>
          <a:off x="8395697" y="1564589"/>
          <a:ext cx="1837267" cy="2262739"/>
        </p:xfrm>
        <a:graphic>
          <a:graphicData uri="http://schemas.openxmlformats.org/presentationml/2006/ole">
            <mc:AlternateContent xmlns:mc="http://schemas.openxmlformats.org/markup-compatibility/2006">
              <mc:Choice xmlns:v="urn:schemas-microsoft-com:vml" Requires="v">
                <p:oleObj name="Visio" r:id="rId6" imgW="1480926" imgH="1837936" progId="Visio.Drawing.15">
                  <p:embed/>
                </p:oleObj>
              </mc:Choice>
              <mc:Fallback>
                <p:oleObj name="Visio" r:id="rId6" imgW="1480926" imgH="1837936" progId="Visio.Drawing.15">
                  <p:embed/>
                  <p:pic>
                    <p:nvPicPr>
                      <p:cNvPr id="5" name="对象 4">
                        <a:extLst>
                          <a:ext uri="{FF2B5EF4-FFF2-40B4-BE49-F238E27FC236}">
                            <a16:creationId xmlns:a16="http://schemas.microsoft.com/office/drawing/2014/main" id="{35B8E918-EDF1-4DFC-98B8-CBC9FBFF915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95697" y="1564589"/>
                        <a:ext cx="1837267" cy="2262739"/>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B80441CE-B3B8-3BF0-A13A-A2492A1DD095}"/>
              </a:ext>
            </a:extLst>
          </p:cNvPr>
          <p:cNvGraphicFramePr>
            <a:graphicFrameLocks noChangeAspect="1"/>
          </p:cNvGraphicFramePr>
          <p:nvPr>
            <p:extLst>
              <p:ext uri="{D42A27DB-BD31-4B8C-83A1-F6EECF244321}">
                <p14:modId xmlns:p14="http://schemas.microsoft.com/office/powerpoint/2010/main" val="18466532"/>
              </p:ext>
            </p:extLst>
          </p:nvPr>
        </p:nvGraphicFramePr>
        <p:xfrm>
          <a:off x="1286167" y="3911306"/>
          <a:ext cx="1839625" cy="2262739"/>
        </p:xfrm>
        <a:graphic>
          <a:graphicData uri="http://schemas.openxmlformats.org/presentationml/2006/ole">
            <mc:AlternateContent xmlns:mc="http://schemas.openxmlformats.org/markup-compatibility/2006">
              <mc:Choice xmlns:v="urn:schemas-microsoft-com:vml" Requires="v">
                <p:oleObj name="Visio" r:id="rId8" imgW="1480926" imgH="1837936" progId="Visio.Drawing.15">
                  <p:embed/>
                </p:oleObj>
              </mc:Choice>
              <mc:Fallback>
                <p:oleObj name="Visio" r:id="rId8" imgW="1480926" imgH="1837936" progId="Visio.Drawing.15">
                  <p:embed/>
                  <p:pic>
                    <p:nvPicPr>
                      <p:cNvPr id="5" name="对象 4">
                        <a:extLst>
                          <a:ext uri="{FF2B5EF4-FFF2-40B4-BE49-F238E27FC236}">
                            <a16:creationId xmlns:a16="http://schemas.microsoft.com/office/drawing/2014/main" id="{7A1F4A6D-989C-4C20-9054-D24EB6C9610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6167" y="3911306"/>
                        <a:ext cx="1839625" cy="2262739"/>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AECF887C-90F0-9910-69C2-B6D0F911B294}"/>
              </a:ext>
            </a:extLst>
          </p:cNvPr>
          <p:cNvGraphicFramePr>
            <a:graphicFrameLocks noChangeAspect="1"/>
          </p:cNvGraphicFramePr>
          <p:nvPr>
            <p:extLst>
              <p:ext uri="{D42A27DB-BD31-4B8C-83A1-F6EECF244321}">
                <p14:modId xmlns:p14="http://schemas.microsoft.com/office/powerpoint/2010/main" val="3668530499"/>
              </p:ext>
            </p:extLst>
          </p:nvPr>
        </p:nvGraphicFramePr>
        <p:xfrm>
          <a:off x="4552065" y="4128532"/>
          <a:ext cx="1701800" cy="2131637"/>
        </p:xfrm>
        <a:graphic>
          <a:graphicData uri="http://schemas.openxmlformats.org/presentationml/2006/ole">
            <mc:AlternateContent xmlns:mc="http://schemas.openxmlformats.org/markup-compatibility/2006">
              <mc:Choice xmlns:v="urn:schemas-microsoft-com:vml" Requires="v">
                <p:oleObj name="Visio" r:id="rId10" imgW="1480926" imgH="1837936" progId="Visio.Drawing.15">
                  <p:embed/>
                </p:oleObj>
              </mc:Choice>
              <mc:Fallback>
                <p:oleObj name="Visio" r:id="rId10" imgW="1480926" imgH="1837936" progId="Visio.Drawing.15">
                  <p:embed/>
                  <p:pic>
                    <p:nvPicPr>
                      <p:cNvPr id="7" name="对象 6">
                        <a:extLst>
                          <a:ext uri="{FF2B5EF4-FFF2-40B4-BE49-F238E27FC236}">
                            <a16:creationId xmlns:a16="http://schemas.microsoft.com/office/drawing/2014/main" id="{3113064D-5722-4A3F-9CDB-1DDE1CEB837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2065" y="4128532"/>
                        <a:ext cx="1701800" cy="2131637"/>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EFE9D26D-1A2B-4DE4-CD5D-A53A1C15244F}"/>
              </a:ext>
            </a:extLst>
          </p:cNvPr>
          <p:cNvGraphicFramePr>
            <a:graphicFrameLocks noChangeAspect="1"/>
          </p:cNvGraphicFramePr>
          <p:nvPr>
            <p:extLst>
              <p:ext uri="{D42A27DB-BD31-4B8C-83A1-F6EECF244321}">
                <p14:modId xmlns:p14="http://schemas.microsoft.com/office/powerpoint/2010/main" val="574971608"/>
              </p:ext>
            </p:extLst>
          </p:nvPr>
        </p:nvGraphicFramePr>
        <p:xfrm>
          <a:off x="8463429" y="4026944"/>
          <a:ext cx="1701801" cy="2131638"/>
        </p:xfrm>
        <a:graphic>
          <a:graphicData uri="http://schemas.openxmlformats.org/presentationml/2006/ole">
            <mc:AlternateContent xmlns:mc="http://schemas.openxmlformats.org/markup-compatibility/2006">
              <mc:Choice xmlns:v="urn:schemas-microsoft-com:vml" Requires="v">
                <p:oleObj name="Visio" r:id="rId12" imgW="1480926" imgH="1837936" progId="Visio.Drawing.15">
                  <p:embed/>
                </p:oleObj>
              </mc:Choice>
              <mc:Fallback>
                <p:oleObj name="Visio" r:id="rId12" imgW="1480926" imgH="1837936" progId="Visio.Drawing.15">
                  <p:embed/>
                  <p:pic>
                    <p:nvPicPr>
                      <p:cNvPr id="5" name="对象 4">
                        <a:extLst>
                          <a:ext uri="{FF2B5EF4-FFF2-40B4-BE49-F238E27FC236}">
                            <a16:creationId xmlns:a16="http://schemas.microsoft.com/office/drawing/2014/main" id="{8670A56C-E7E2-4E88-BAF3-082D58A4E41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463429" y="4026944"/>
                        <a:ext cx="1701801" cy="2131638"/>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48D88BFE-33C2-1D48-B9DB-C028369DD5A9}"/>
              </a:ext>
            </a:extLst>
          </p:cNvPr>
          <p:cNvSpPr txBox="1"/>
          <p:nvPr/>
        </p:nvSpPr>
        <p:spPr>
          <a:xfrm>
            <a:off x="5514659" y="3139948"/>
            <a:ext cx="2069567"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2 </a:t>
            </a:r>
            <a:r>
              <a:rPr lang="zh-CN" altLang="en-US" dirty="0">
                <a:latin typeface="腾讯体 W3" panose="020C04030202040F0204" pitchFamily="34" charset="-122"/>
                <a:ea typeface="腾讯体 W3" panose="020C04030202040F0204" pitchFamily="34" charset="-122"/>
              </a:rPr>
              <a:t>集成模块</a:t>
            </a:r>
            <a:r>
              <a:rPr lang="en-US" altLang="zh-CN" dirty="0">
                <a:latin typeface="腾讯体 W3" panose="020C04030202040F0204" pitchFamily="34" charset="-122"/>
                <a:ea typeface="腾讯体 W3" panose="020C04030202040F0204" pitchFamily="34" charset="-122"/>
              </a:rPr>
              <a:t>B</a:t>
            </a:r>
            <a:endParaRPr lang="zh-CN" altLang="en-US" dirty="0">
              <a:latin typeface="腾讯体 W3" panose="020C04030202040F0204" pitchFamily="34" charset="-122"/>
              <a:ea typeface="腾讯体 W3" panose="020C04030202040F0204" pitchFamily="34" charset="-122"/>
            </a:endParaRPr>
          </a:p>
        </p:txBody>
      </p:sp>
      <p:sp>
        <p:nvSpPr>
          <p:cNvPr id="15" name="文本框 14">
            <a:extLst>
              <a:ext uri="{FF2B5EF4-FFF2-40B4-BE49-F238E27FC236}">
                <a16:creationId xmlns:a16="http://schemas.microsoft.com/office/drawing/2014/main" id="{4352AC99-D1CD-F735-B327-F8A84B7D609F}"/>
              </a:ext>
            </a:extLst>
          </p:cNvPr>
          <p:cNvSpPr txBox="1"/>
          <p:nvPr/>
        </p:nvSpPr>
        <p:spPr>
          <a:xfrm>
            <a:off x="9253446" y="3373138"/>
            <a:ext cx="1959036"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3 </a:t>
            </a:r>
            <a:r>
              <a:rPr lang="zh-CN" altLang="en-US" dirty="0">
                <a:latin typeface="腾讯体 W3" panose="020C04030202040F0204" pitchFamily="34" charset="-122"/>
                <a:ea typeface="腾讯体 W3" panose="020C04030202040F0204" pitchFamily="34" charset="-122"/>
              </a:rPr>
              <a:t>集成模块</a:t>
            </a:r>
            <a:r>
              <a:rPr lang="en-US" altLang="zh-CN" dirty="0">
                <a:latin typeface="腾讯体 W3" panose="020C04030202040F0204" pitchFamily="34" charset="-122"/>
                <a:ea typeface="腾讯体 W3" panose="020C04030202040F0204" pitchFamily="34" charset="-122"/>
              </a:rPr>
              <a:t>E</a:t>
            </a:r>
            <a:endParaRPr lang="zh-CN" altLang="en-US" dirty="0">
              <a:latin typeface="腾讯体 W3" panose="020C04030202040F0204" pitchFamily="34" charset="-122"/>
              <a:ea typeface="腾讯体 W3" panose="020C04030202040F0204" pitchFamily="34" charset="-122"/>
            </a:endParaRPr>
          </a:p>
        </p:txBody>
      </p:sp>
      <p:sp>
        <p:nvSpPr>
          <p:cNvPr id="16" name="文本框 15">
            <a:extLst>
              <a:ext uri="{FF2B5EF4-FFF2-40B4-BE49-F238E27FC236}">
                <a16:creationId xmlns:a16="http://schemas.microsoft.com/office/drawing/2014/main" id="{F10BB511-88DE-504F-AD5D-2886D1C1667A}"/>
              </a:ext>
            </a:extLst>
          </p:cNvPr>
          <p:cNvSpPr txBox="1"/>
          <p:nvPr/>
        </p:nvSpPr>
        <p:spPr>
          <a:xfrm>
            <a:off x="1912647" y="3172099"/>
            <a:ext cx="1017518"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19" name="文本框 18">
            <a:extLst>
              <a:ext uri="{FF2B5EF4-FFF2-40B4-BE49-F238E27FC236}">
                <a16:creationId xmlns:a16="http://schemas.microsoft.com/office/drawing/2014/main" id="{B1EC0B94-9836-EB96-E63F-F3DF7F8CEAF0}"/>
              </a:ext>
            </a:extLst>
          </p:cNvPr>
          <p:cNvSpPr txBox="1"/>
          <p:nvPr/>
        </p:nvSpPr>
        <p:spPr>
          <a:xfrm>
            <a:off x="2109749" y="5753998"/>
            <a:ext cx="1959036"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4 </a:t>
            </a:r>
            <a:r>
              <a:rPr lang="zh-CN" altLang="en-US" dirty="0">
                <a:latin typeface="腾讯体 W3" panose="020C04030202040F0204" pitchFamily="34" charset="-122"/>
                <a:ea typeface="腾讯体 W3" panose="020C04030202040F0204" pitchFamily="34" charset="-122"/>
              </a:rPr>
              <a:t>集成模块</a:t>
            </a:r>
            <a:r>
              <a:rPr lang="en-US" altLang="zh-CN" dirty="0">
                <a:latin typeface="腾讯体 W3" panose="020C04030202040F0204" pitchFamily="34" charset="-122"/>
                <a:ea typeface="腾讯体 W3" panose="020C04030202040F0204" pitchFamily="34" charset="-122"/>
              </a:rPr>
              <a:t>C</a:t>
            </a:r>
            <a:endParaRPr lang="zh-CN" altLang="en-US" dirty="0">
              <a:latin typeface="腾讯体 W3" panose="020C04030202040F0204" pitchFamily="34" charset="-122"/>
              <a:ea typeface="腾讯体 W3" panose="020C04030202040F0204" pitchFamily="34" charset="-122"/>
            </a:endParaRPr>
          </a:p>
        </p:txBody>
      </p:sp>
      <p:sp>
        <p:nvSpPr>
          <p:cNvPr id="20" name="文本框 19">
            <a:extLst>
              <a:ext uri="{FF2B5EF4-FFF2-40B4-BE49-F238E27FC236}">
                <a16:creationId xmlns:a16="http://schemas.microsoft.com/office/drawing/2014/main" id="{B1E7421D-6B5D-3F8A-30FD-CDB2DB16AA1F}"/>
              </a:ext>
            </a:extLst>
          </p:cNvPr>
          <p:cNvSpPr txBox="1"/>
          <p:nvPr/>
        </p:nvSpPr>
        <p:spPr>
          <a:xfrm>
            <a:off x="6253094" y="5804713"/>
            <a:ext cx="1959036"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5 </a:t>
            </a:r>
            <a:r>
              <a:rPr lang="zh-CN" altLang="en-US" dirty="0">
                <a:latin typeface="腾讯体 W3" panose="020C04030202040F0204" pitchFamily="34" charset="-122"/>
                <a:ea typeface="腾讯体 W3" panose="020C04030202040F0204" pitchFamily="34" charset="-122"/>
              </a:rPr>
              <a:t>集成模块</a:t>
            </a:r>
            <a:r>
              <a:rPr lang="en-US" altLang="zh-CN" dirty="0">
                <a:latin typeface="腾讯体 W3" panose="020C04030202040F0204" pitchFamily="34" charset="-122"/>
                <a:ea typeface="腾讯体 W3" panose="020C04030202040F0204" pitchFamily="34" charset="-122"/>
              </a:rPr>
              <a:t>D</a:t>
            </a:r>
            <a:endParaRPr lang="zh-CN" altLang="en-US" dirty="0">
              <a:latin typeface="腾讯体 W3" panose="020C04030202040F0204" pitchFamily="34" charset="-122"/>
              <a:ea typeface="腾讯体 W3" panose="020C04030202040F0204" pitchFamily="34" charset="-122"/>
            </a:endParaRPr>
          </a:p>
        </p:txBody>
      </p:sp>
      <p:sp>
        <p:nvSpPr>
          <p:cNvPr id="21" name="文本框 20">
            <a:extLst>
              <a:ext uri="{FF2B5EF4-FFF2-40B4-BE49-F238E27FC236}">
                <a16:creationId xmlns:a16="http://schemas.microsoft.com/office/drawing/2014/main" id="{B2000CDB-9D06-81D9-359D-D010D70E25DC}"/>
              </a:ext>
            </a:extLst>
          </p:cNvPr>
          <p:cNvSpPr txBox="1"/>
          <p:nvPr/>
        </p:nvSpPr>
        <p:spPr>
          <a:xfrm>
            <a:off x="10196458" y="5720781"/>
            <a:ext cx="1959036"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步骤</a:t>
            </a:r>
            <a:r>
              <a:rPr lang="en-US" altLang="zh-CN" dirty="0">
                <a:latin typeface="腾讯体 W3" panose="020C04030202040F0204" pitchFamily="34" charset="-122"/>
                <a:ea typeface="腾讯体 W3" panose="020C04030202040F0204" pitchFamily="34" charset="-122"/>
              </a:rPr>
              <a:t>6 </a:t>
            </a:r>
            <a:r>
              <a:rPr lang="zh-CN" altLang="en-US" dirty="0">
                <a:latin typeface="腾讯体 W3" panose="020C04030202040F0204" pitchFamily="34" charset="-122"/>
                <a:ea typeface="腾讯体 W3" panose="020C04030202040F0204" pitchFamily="34" charset="-122"/>
              </a:rPr>
              <a:t>集成模块</a:t>
            </a:r>
            <a:r>
              <a:rPr lang="en-US" altLang="zh-CN" dirty="0">
                <a:latin typeface="腾讯体 W3" panose="020C04030202040F0204" pitchFamily="34" charset="-122"/>
                <a:ea typeface="腾讯体 W3" panose="020C04030202040F0204" pitchFamily="34" charset="-122"/>
              </a:rPr>
              <a:t>F</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862733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r>
              <a:rPr lang="zh-CN" altLang="en-US" dirty="0"/>
              <a:t>②</a:t>
            </a:r>
            <a:r>
              <a:rPr lang="zh-CN" altLang="zh-CN" dirty="0"/>
              <a:t>自底向上集成</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6</a:t>
            </a:fld>
            <a:endParaRPr lang="zh-CN" altLang="en-US"/>
          </a:p>
        </p:txBody>
      </p:sp>
      <p:pic>
        <p:nvPicPr>
          <p:cNvPr id="7" name="图片 6">
            <a:extLst>
              <a:ext uri="{FF2B5EF4-FFF2-40B4-BE49-F238E27FC236}">
                <a16:creationId xmlns:a16="http://schemas.microsoft.com/office/drawing/2014/main" id="{1AA0DFD3-BCD1-1F80-31E9-B7A15459334A}"/>
              </a:ext>
            </a:extLst>
          </p:cNvPr>
          <p:cNvPicPr>
            <a:picLocks noChangeAspect="1"/>
          </p:cNvPicPr>
          <p:nvPr/>
        </p:nvPicPr>
        <p:blipFill>
          <a:blip r:embed="rId2"/>
          <a:stretch>
            <a:fillRect/>
          </a:stretch>
        </p:blipFill>
        <p:spPr>
          <a:xfrm>
            <a:off x="1786041" y="1684123"/>
            <a:ext cx="8053388" cy="4210050"/>
          </a:xfrm>
          <a:prstGeom prst="rect">
            <a:avLst/>
          </a:prstGeom>
        </p:spPr>
      </p:pic>
    </p:spTree>
    <p:extLst>
      <p:ext uri="{BB962C8B-B14F-4D97-AF65-F5344CB8AC3E}">
        <p14:creationId xmlns:p14="http://schemas.microsoft.com/office/powerpoint/2010/main" val="18013462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normAutofit fontScale="92500" lnSpcReduction="20000"/>
          </a:bodyPr>
          <a:lstStyle/>
          <a:p>
            <a:pPr marL="0" indent="0">
              <a:lnSpc>
                <a:spcPct val="150000"/>
              </a:lnSpc>
              <a:buNone/>
            </a:pPr>
            <a:r>
              <a:rPr lang="zh-CN" altLang="zh-CN" b="1" dirty="0"/>
              <a:t>自顶向下集成</a:t>
            </a:r>
            <a:endParaRPr lang="zh-CN" altLang="en-US" b="1" dirty="0"/>
          </a:p>
          <a:p>
            <a:pPr marL="201168" lvl="1" indent="0">
              <a:lnSpc>
                <a:spcPct val="150000"/>
              </a:lnSpc>
              <a:buNone/>
            </a:pPr>
            <a:r>
              <a:rPr lang="zh-CN" altLang="en-US" dirty="0"/>
              <a:t>优点：直观，</a:t>
            </a:r>
            <a:r>
              <a:rPr lang="zh-CN" altLang="zh-CN" dirty="0"/>
              <a:t>无需编写集成、测试驱动程序</a:t>
            </a:r>
            <a:endParaRPr lang="en-US" altLang="zh-CN" dirty="0"/>
          </a:p>
          <a:p>
            <a:pPr marL="201168" lvl="1" indent="0">
              <a:lnSpc>
                <a:spcPct val="150000"/>
              </a:lnSpc>
              <a:buNone/>
            </a:pPr>
            <a:r>
              <a:rPr lang="en-US" altLang="zh-CN" dirty="0"/>
              <a:t>           </a:t>
            </a:r>
            <a:r>
              <a:rPr lang="zh-CN" altLang="zh-CN" dirty="0"/>
              <a:t>能够较早</a:t>
            </a:r>
            <a:r>
              <a:rPr lang="zh-CN" altLang="en-US" dirty="0"/>
              <a:t>发现</a:t>
            </a:r>
            <a:r>
              <a:rPr lang="zh-CN" altLang="zh-CN" dirty="0"/>
              <a:t>上层模块在控制方面</a:t>
            </a:r>
            <a:r>
              <a:rPr lang="zh-CN" altLang="en-US" dirty="0"/>
              <a:t>存在</a:t>
            </a:r>
            <a:r>
              <a:rPr lang="zh-CN" altLang="zh-CN" dirty="0"/>
              <a:t>的问题</a:t>
            </a:r>
            <a:endParaRPr lang="zh-CN" altLang="en-US" dirty="0"/>
          </a:p>
          <a:p>
            <a:pPr marL="201168" lvl="1" indent="0">
              <a:lnSpc>
                <a:spcPct val="150000"/>
              </a:lnSpc>
              <a:buNone/>
            </a:pPr>
            <a:r>
              <a:rPr lang="zh-CN" altLang="en-US" dirty="0"/>
              <a:t>缺点：</a:t>
            </a:r>
            <a:r>
              <a:rPr lang="zh-CN" altLang="zh-CN" dirty="0"/>
              <a:t>需要编写大量桩模块</a:t>
            </a:r>
            <a:endParaRPr lang="en-US" altLang="zh-CN" dirty="0"/>
          </a:p>
          <a:p>
            <a:pPr marL="201168" lvl="1" indent="0">
              <a:lnSpc>
                <a:spcPct val="150000"/>
              </a:lnSpc>
              <a:buNone/>
            </a:pPr>
            <a:r>
              <a:rPr lang="en-US" altLang="zh-CN" dirty="0"/>
              <a:t>           </a:t>
            </a:r>
            <a:r>
              <a:rPr lang="zh-CN" altLang="zh-CN" dirty="0"/>
              <a:t>不容易发现底层模块中存在的问题</a:t>
            </a:r>
            <a:endParaRPr lang="zh-CN" altLang="en-US" dirty="0"/>
          </a:p>
          <a:p>
            <a:pPr marL="0" indent="0">
              <a:lnSpc>
                <a:spcPct val="150000"/>
              </a:lnSpc>
              <a:buNone/>
            </a:pPr>
            <a:r>
              <a:rPr lang="zh-CN" altLang="zh-CN" b="1" dirty="0"/>
              <a:t>自底向上集成</a:t>
            </a:r>
            <a:endParaRPr lang="zh-CN" altLang="en-US" b="1" dirty="0"/>
          </a:p>
          <a:p>
            <a:pPr marL="201168" lvl="1" indent="0">
              <a:lnSpc>
                <a:spcPct val="150000"/>
              </a:lnSpc>
              <a:buNone/>
            </a:pPr>
            <a:r>
              <a:rPr lang="zh-CN" altLang="en-US" dirty="0"/>
              <a:t>优点：</a:t>
            </a:r>
            <a:r>
              <a:rPr lang="zh-CN" altLang="zh-CN" dirty="0"/>
              <a:t>容易发现底层模块中出现的问题</a:t>
            </a:r>
            <a:endParaRPr lang="en-US" altLang="zh-CN" dirty="0"/>
          </a:p>
          <a:p>
            <a:pPr marL="201168" lvl="1" indent="0">
              <a:lnSpc>
                <a:spcPct val="150000"/>
              </a:lnSpc>
              <a:buNone/>
            </a:pPr>
            <a:r>
              <a:rPr lang="en-US" altLang="zh-CN" dirty="0"/>
              <a:t>            </a:t>
            </a:r>
            <a:r>
              <a:rPr lang="zh-CN" altLang="zh-CN" dirty="0"/>
              <a:t>多个功能簇</a:t>
            </a:r>
            <a:r>
              <a:rPr lang="zh-CN" altLang="en-US" dirty="0"/>
              <a:t>可以</a:t>
            </a:r>
            <a:r>
              <a:rPr lang="zh-CN" altLang="zh-CN" dirty="0"/>
              <a:t>并行集成和测试</a:t>
            </a:r>
            <a:endParaRPr lang="zh-CN" altLang="en-US" dirty="0"/>
          </a:p>
          <a:p>
            <a:pPr marL="201168" lvl="1" indent="0">
              <a:lnSpc>
                <a:spcPct val="150000"/>
              </a:lnSpc>
              <a:buNone/>
            </a:pPr>
            <a:r>
              <a:rPr lang="zh-CN" altLang="en-US" dirty="0"/>
              <a:t>缺点：</a:t>
            </a:r>
            <a:r>
              <a:rPr lang="zh-CN" altLang="zh-CN" dirty="0"/>
              <a:t>主控模块的控制问题要到最后才能发现和解决</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7</a:t>
            </a:fld>
            <a:endParaRPr lang="zh-CN" altLang="en-US"/>
          </a:p>
        </p:txBody>
      </p:sp>
    </p:spTree>
    <p:extLst>
      <p:ext uri="{BB962C8B-B14F-4D97-AF65-F5344CB8AC3E}">
        <p14:creationId xmlns:p14="http://schemas.microsoft.com/office/powerpoint/2010/main" val="9802038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r>
              <a:rPr lang="zh-CN" altLang="en-US" dirty="0"/>
              <a:t>③ 改进的自顶向下集成</a:t>
            </a:r>
            <a:endParaRPr lang="en-US" altLang="zh-CN" dirty="0"/>
          </a:p>
          <a:p>
            <a:r>
              <a:rPr lang="zh-CN" altLang="en-US" dirty="0"/>
              <a:t>      基本上使用自顶向下集成</a:t>
            </a:r>
            <a:endParaRPr lang="en-US" altLang="zh-CN" dirty="0"/>
          </a:p>
          <a:p>
            <a:r>
              <a:rPr lang="en-US" altLang="zh-CN" dirty="0"/>
              <a:t>      </a:t>
            </a:r>
            <a:r>
              <a:rPr lang="zh-CN" altLang="en-US" dirty="0"/>
              <a:t>在项目集成初期，先使用自底向上集成方式进行集成，减少自顶向下集成方式中撰写桩模块的工作量。</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8</a:t>
            </a:fld>
            <a:endParaRPr lang="zh-CN" altLang="en-US"/>
          </a:p>
        </p:txBody>
      </p:sp>
    </p:spTree>
    <p:extLst>
      <p:ext uri="{BB962C8B-B14F-4D97-AF65-F5344CB8AC3E}">
        <p14:creationId xmlns:p14="http://schemas.microsoft.com/office/powerpoint/2010/main" val="17890591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结构化测试阶段</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9</a:t>
            </a:fld>
            <a:endParaRPr lang="zh-CN" altLang="en-US"/>
          </a:p>
        </p:txBody>
      </p:sp>
      <p:graphicFrame>
        <p:nvGraphicFramePr>
          <p:cNvPr id="4" name="图示 3">
            <a:extLst>
              <a:ext uri="{FF2B5EF4-FFF2-40B4-BE49-F238E27FC236}">
                <a16:creationId xmlns:a16="http://schemas.microsoft.com/office/drawing/2014/main" id="{4714C09C-7A27-4D83-80D6-51980324ACB0}"/>
              </a:ext>
            </a:extLst>
          </p:cNvPr>
          <p:cNvGraphicFramePr/>
          <p:nvPr>
            <p:extLst>
              <p:ext uri="{D42A27DB-BD31-4B8C-83A1-F6EECF244321}">
                <p14:modId xmlns:p14="http://schemas.microsoft.com/office/powerpoint/2010/main" val="3986269220"/>
              </p:ext>
            </p:extLst>
          </p:nvPr>
        </p:nvGraphicFramePr>
        <p:xfrm>
          <a:off x="1722996" y="1874520"/>
          <a:ext cx="9073231" cy="2743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a:extLst>
              <a:ext uri="{FF2B5EF4-FFF2-40B4-BE49-F238E27FC236}">
                <a16:creationId xmlns:a16="http://schemas.microsoft.com/office/drawing/2014/main" id="{F14C5789-02C2-42F5-A1F2-1609E59781F8}"/>
              </a:ext>
            </a:extLst>
          </p:cNvPr>
          <p:cNvSpPr txBox="1"/>
          <p:nvPr/>
        </p:nvSpPr>
        <p:spPr>
          <a:xfrm>
            <a:off x="4445788" y="4825333"/>
            <a:ext cx="3627645"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结构化测试各阶段的测试内容</a:t>
            </a:r>
          </a:p>
        </p:txBody>
      </p:sp>
    </p:spTree>
    <p:extLst>
      <p:ext uri="{BB962C8B-B14F-4D97-AF65-F5344CB8AC3E}">
        <p14:creationId xmlns:p14="http://schemas.microsoft.com/office/powerpoint/2010/main" val="41377895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zh-CN" altLang="en-US" dirty="0"/>
              <a:t>主要内容</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a:t>
            </a:fld>
            <a:endParaRPr lang="zh-CN" altLang="en-US"/>
          </a:p>
        </p:txBody>
      </p:sp>
      <p:graphicFrame>
        <p:nvGraphicFramePr>
          <p:cNvPr id="10" name="图示 9">
            <a:extLst>
              <a:ext uri="{FF2B5EF4-FFF2-40B4-BE49-F238E27FC236}">
                <a16:creationId xmlns:a16="http://schemas.microsoft.com/office/drawing/2014/main" id="{55B1A804-1A20-9ED6-553C-F87CCFF18F59}"/>
              </a:ext>
            </a:extLst>
          </p:cNvPr>
          <p:cNvGraphicFramePr/>
          <p:nvPr>
            <p:extLst>
              <p:ext uri="{D42A27DB-BD31-4B8C-83A1-F6EECF244321}">
                <p14:modId xmlns:p14="http://schemas.microsoft.com/office/powerpoint/2010/main" val="3348375305"/>
              </p:ext>
            </p:extLst>
          </p:nvPr>
        </p:nvGraphicFramePr>
        <p:xfrm>
          <a:off x="635961" y="844601"/>
          <a:ext cx="3841446" cy="551703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2" name="图片 11">
            <a:extLst>
              <a:ext uri="{FF2B5EF4-FFF2-40B4-BE49-F238E27FC236}">
                <a16:creationId xmlns:a16="http://schemas.microsoft.com/office/drawing/2014/main" id="{554F1485-4D30-7B89-28CC-DB111A0CCF46}"/>
              </a:ext>
            </a:extLst>
          </p:cNvPr>
          <p:cNvPicPr>
            <a:picLocks noChangeAspect="1"/>
          </p:cNvPicPr>
          <p:nvPr/>
        </p:nvPicPr>
        <p:blipFill>
          <a:blip r:embed="rId8"/>
          <a:stretch>
            <a:fillRect/>
          </a:stretch>
        </p:blipFill>
        <p:spPr>
          <a:xfrm>
            <a:off x="5342370" y="1758684"/>
            <a:ext cx="5968181" cy="3340631"/>
          </a:xfrm>
          <a:prstGeom prst="rect">
            <a:avLst/>
          </a:prstGeom>
        </p:spPr>
      </p:pic>
    </p:spTree>
    <p:extLst>
      <p:ext uri="{BB962C8B-B14F-4D97-AF65-F5344CB8AC3E}">
        <p14:creationId xmlns:p14="http://schemas.microsoft.com/office/powerpoint/2010/main" val="39544267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a:t>
            </a:r>
            <a:r>
              <a:rPr lang="en-US" altLang="zh-CN" dirty="0"/>
              <a:t>2</a:t>
            </a:r>
            <a:r>
              <a:rPr lang="zh-CN" altLang="en-US" dirty="0"/>
              <a:t>）结构化白盒测试覆盖标准</a:t>
            </a:r>
            <a:endParaRPr lang="en-US" altLang="zh-CN" dirty="0"/>
          </a:p>
          <a:p>
            <a:r>
              <a:rPr lang="en-US" altLang="zh-CN" dirty="0"/>
              <a:t>          </a:t>
            </a:r>
            <a:r>
              <a:rPr lang="zh-CN" altLang="zh-CN" dirty="0"/>
              <a:t>白盒测试</a:t>
            </a:r>
            <a:r>
              <a:rPr lang="zh-CN" altLang="en-US" dirty="0"/>
              <a:t>是指</a:t>
            </a:r>
            <a:r>
              <a:rPr lang="zh-CN" altLang="zh-CN" dirty="0"/>
              <a:t>根据模块的内部逻辑来设计测试用例。</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0</a:t>
            </a:fld>
            <a:endParaRPr lang="zh-CN" altLang="en-US"/>
          </a:p>
        </p:txBody>
      </p:sp>
      <p:graphicFrame>
        <p:nvGraphicFramePr>
          <p:cNvPr id="7" name="图示 6">
            <a:extLst>
              <a:ext uri="{FF2B5EF4-FFF2-40B4-BE49-F238E27FC236}">
                <a16:creationId xmlns:a16="http://schemas.microsoft.com/office/drawing/2014/main" id="{3ECE0ADA-EF0D-40B7-B214-03A6DF3E969C}"/>
              </a:ext>
            </a:extLst>
          </p:cNvPr>
          <p:cNvGraphicFramePr/>
          <p:nvPr>
            <p:extLst>
              <p:ext uri="{D42A27DB-BD31-4B8C-83A1-F6EECF244321}">
                <p14:modId xmlns:p14="http://schemas.microsoft.com/office/powerpoint/2010/main" val="826680013"/>
              </p:ext>
            </p:extLst>
          </p:nvPr>
        </p:nvGraphicFramePr>
        <p:xfrm>
          <a:off x="1045276" y="2716846"/>
          <a:ext cx="9855959" cy="51936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a:extLst>
              <a:ext uri="{FF2B5EF4-FFF2-40B4-BE49-F238E27FC236}">
                <a16:creationId xmlns:a16="http://schemas.microsoft.com/office/drawing/2014/main" id="{3B75C8DB-3FB4-4F30-BB07-2BD1EA42777C}"/>
              </a:ext>
            </a:extLst>
          </p:cNvPr>
          <p:cNvSpPr txBox="1"/>
          <p:nvPr/>
        </p:nvSpPr>
        <p:spPr>
          <a:xfrm>
            <a:off x="4746588" y="3754556"/>
            <a:ext cx="2018269" cy="369660"/>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发现错误的能力</a:t>
            </a:r>
            <a:endParaRPr lang="zh-CN" altLang="en-US" dirty="0">
              <a:latin typeface="腾讯体 W3" panose="020C04030202040F0204" pitchFamily="34" charset="-122"/>
              <a:ea typeface="腾讯体 W3" panose="020C04030202040F0204" pitchFamily="34" charset="-122"/>
            </a:endParaRPr>
          </a:p>
        </p:txBody>
      </p:sp>
      <p:sp>
        <p:nvSpPr>
          <p:cNvPr id="9" name="文本框 8">
            <a:extLst>
              <a:ext uri="{FF2B5EF4-FFF2-40B4-BE49-F238E27FC236}">
                <a16:creationId xmlns:a16="http://schemas.microsoft.com/office/drawing/2014/main" id="{D1FD19A1-D1BE-4CBC-8AC2-862A36206A0B}"/>
              </a:ext>
            </a:extLst>
          </p:cNvPr>
          <p:cNvSpPr txBox="1"/>
          <p:nvPr/>
        </p:nvSpPr>
        <p:spPr>
          <a:xfrm>
            <a:off x="1385944" y="3754720"/>
            <a:ext cx="376880"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弱</a:t>
            </a:r>
            <a:endParaRPr lang="zh-CN" altLang="en-US" dirty="0">
              <a:latin typeface="腾讯体 W3" panose="020C04030202040F0204" pitchFamily="34" charset="-122"/>
              <a:ea typeface="腾讯体 W3" panose="020C04030202040F0204" pitchFamily="34" charset="-122"/>
            </a:endParaRPr>
          </a:p>
        </p:txBody>
      </p:sp>
      <p:sp>
        <p:nvSpPr>
          <p:cNvPr id="10" name="文本框 9">
            <a:extLst>
              <a:ext uri="{FF2B5EF4-FFF2-40B4-BE49-F238E27FC236}">
                <a16:creationId xmlns:a16="http://schemas.microsoft.com/office/drawing/2014/main" id="{5EA1E1D5-089C-4814-B1C5-11181428126B}"/>
              </a:ext>
            </a:extLst>
          </p:cNvPr>
          <p:cNvSpPr txBox="1"/>
          <p:nvPr/>
        </p:nvSpPr>
        <p:spPr>
          <a:xfrm>
            <a:off x="9975862" y="3754720"/>
            <a:ext cx="61165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强</a:t>
            </a:r>
            <a:endParaRPr lang="zh-CN" altLang="en-US" dirty="0">
              <a:latin typeface="腾讯体 W3" panose="020C04030202040F0204" pitchFamily="34" charset="-122"/>
              <a:ea typeface="腾讯体 W3" panose="020C04030202040F0204" pitchFamily="34" charset="-122"/>
            </a:endParaRPr>
          </a:p>
        </p:txBody>
      </p:sp>
      <p:cxnSp>
        <p:nvCxnSpPr>
          <p:cNvPr id="11" name="直接箭头连接符 10">
            <a:extLst>
              <a:ext uri="{FF2B5EF4-FFF2-40B4-BE49-F238E27FC236}">
                <a16:creationId xmlns:a16="http://schemas.microsoft.com/office/drawing/2014/main" id="{448E03AA-9299-4AE2-A31A-42127F7CBAF1}"/>
              </a:ext>
            </a:extLst>
          </p:cNvPr>
          <p:cNvCxnSpPr>
            <a:cxnSpLocks/>
          </p:cNvCxnSpPr>
          <p:nvPr/>
        </p:nvCxnSpPr>
        <p:spPr>
          <a:xfrm>
            <a:off x="1461485" y="3555507"/>
            <a:ext cx="8973183"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24996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① 语句覆盖</a:t>
            </a:r>
            <a:endParaRPr lang="en-US" altLang="zh-CN" dirty="0"/>
          </a:p>
          <a:p>
            <a:r>
              <a:rPr lang="en-US" altLang="zh-CN" dirty="0"/>
              <a:t>     </a:t>
            </a:r>
            <a:r>
              <a:rPr lang="zh-CN" altLang="zh-CN" dirty="0"/>
              <a:t>确保被测模块中的每条语句至少执行一次。</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1</a:t>
            </a:fld>
            <a:endParaRPr lang="zh-CN" altLang="en-US"/>
          </a:p>
        </p:txBody>
      </p:sp>
      <p:pic>
        <p:nvPicPr>
          <p:cNvPr id="7" name="图片 6">
            <a:extLst>
              <a:ext uri="{FF2B5EF4-FFF2-40B4-BE49-F238E27FC236}">
                <a16:creationId xmlns:a16="http://schemas.microsoft.com/office/drawing/2014/main" id="{CD3C93AA-F39E-44F0-B8CC-30E86A224CE4}"/>
              </a:ext>
            </a:extLst>
          </p:cNvPr>
          <p:cNvPicPr>
            <a:picLocks noChangeAspect="1"/>
          </p:cNvPicPr>
          <p:nvPr/>
        </p:nvPicPr>
        <p:blipFill>
          <a:blip r:embed="rId2"/>
          <a:stretch>
            <a:fillRect/>
          </a:stretch>
        </p:blipFill>
        <p:spPr>
          <a:xfrm>
            <a:off x="8661236" y="1274129"/>
            <a:ext cx="2551247" cy="1253630"/>
          </a:xfrm>
          <a:prstGeom prst="rect">
            <a:avLst/>
          </a:prstGeom>
        </p:spPr>
      </p:pic>
      <p:pic>
        <p:nvPicPr>
          <p:cNvPr id="10" name="图片 9">
            <a:extLst>
              <a:ext uri="{FF2B5EF4-FFF2-40B4-BE49-F238E27FC236}">
                <a16:creationId xmlns:a16="http://schemas.microsoft.com/office/drawing/2014/main" id="{97556975-D363-455B-80ED-8E079C0E8B2A}"/>
              </a:ext>
            </a:extLst>
          </p:cNvPr>
          <p:cNvPicPr>
            <a:picLocks noChangeAspect="1"/>
          </p:cNvPicPr>
          <p:nvPr/>
        </p:nvPicPr>
        <p:blipFill>
          <a:blip r:embed="rId3"/>
          <a:stretch>
            <a:fillRect/>
          </a:stretch>
        </p:blipFill>
        <p:spPr>
          <a:xfrm>
            <a:off x="1886785" y="2527759"/>
            <a:ext cx="4347867" cy="3004624"/>
          </a:xfrm>
          <a:prstGeom prst="rect">
            <a:avLst/>
          </a:prstGeom>
        </p:spPr>
      </p:pic>
      <p:sp>
        <p:nvSpPr>
          <p:cNvPr id="11" name="矩形 10">
            <a:extLst>
              <a:ext uri="{FF2B5EF4-FFF2-40B4-BE49-F238E27FC236}">
                <a16:creationId xmlns:a16="http://schemas.microsoft.com/office/drawing/2014/main" id="{2F9CE838-2387-428D-BA77-D8006BFE3F8A}"/>
              </a:ext>
            </a:extLst>
          </p:cNvPr>
          <p:cNvSpPr/>
          <p:nvPr/>
        </p:nvSpPr>
        <p:spPr>
          <a:xfrm>
            <a:off x="1942312" y="4521550"/>
            <a:ext cx="4250384" cy="30269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2D5C2AE0-0192-4E87-B993-D760ED5E3523}"/>
              </a:ext>
            </a:extLst>
          </p:cNvPr>
          <p:cNvSpPr txBox="1"/>
          <p:nvPr/>
        </p:nvSpPr>
        <p:spPr>
          <a:xfrm>
            <a:off x="6248223" y="4454588"/>
            <a:ext cx="2018269" cy="369660"/>
          </a:xfrm>
          <a:prstGeom prst="rect">
            <a:avLst/>
          </a:prstGeom>
          <a:noFill/>
        </p:spPr>
        <p:txBody>
          <a:bodyPr wrap="square">
            <a:spAutoFit/>
          </a:bodyPr>
          <a:lstStyle/>
          <a:p>
            <a:r>
              <a:rPr lang="zh-CN" altLang="en-US" dirty="0">
                <a:solidFill>
                  <a:srgbClr val="FF0000"/>
                </a:solidFill>
                <a:latin typeface="腾讯体 W3" panose="020C04030202040F0204" pitchFamily="34" charset="-122"/>
                <a:ea typeface="腾讯体 W3" panose="020C04030202040F0204" pitchFamily="34" charset="-122"/>
              </a:rPr>
              <a:t>无法判别！</a:t>
            </a:r>
          </a:p>
        </p:txBody>
      </p:sp>
    </p:spTree>
    <p:extLst>
      <p:ext uri="{BB962C8B-B14F-4D97-AF65-F5344CB8AC3E}">
        <p14:creationId xmlns:p14="http://schemas.microsoft.com/office/powerpoint/2010/main" val="359727892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② </a:t>
            </a:r>
            <a:r>
              <a:rPr lang="zh-CN" altLang="zh-CN" dirty="0"/>
              <a:t>判定（分支）覆盖</a:t>
            </a:r>
            <a:endParaRPr lang="en-US" altLang="zh-CN" dirty="0"/>
          </a:p>
          <a:p>
            <a:r>
              <a:rPr lang="en-US" altLang="zh-CN" dirty="0"/>
              <a:t>      </a:t>
            </a:r>
            <a:r>
              <a:rPr lang="zh-CN" altLang="zh-CN" dirty="0"/>
              <a:t>保证被测模块中的每个判定的分支至少执行一次。</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2</a:t>
            </a:fld>
            <a:endParaRPr lang="zh-CN" altLang="en-US"/>
          </a:p>
        </p:txBody>
      </p:sp>
      <p:pic>
        <p:nvPicPr>
          <p:cNvPr id="7" name="图片 6">
            <a:extLst>
              <a:ext uri="{FF2B5EF4-FFF2-40B4-BE49-F238E27FC236}">
                <a16:creationId xmlns:a16="http://schemas.microsoft.com/office/drawing/2014/main" id="{2AD72101-81EC-460E-8DF8-07EA115F88DE}"/>
              </a:ext>
            </a:extLst>
          </p:cNvPr>
          <p:cNvPicPr>
            <a:picLocks noChangeAspect="1"/>
          </p:cNvPicPr>
          <p:nvPr/>
        </p:nvPicPr>
        <p:blipFill>
          <a:blip r:embed="rId2"/>
          <a:stretch>
            <a:fillRect/>
          </a:stretch>
        </p:blipFill>
        <p:spPr>
          <a:xfrm>
            <a:off x="844079" y="2434197"/>
            <a:ext cx="6422985" cy="2937542"/>
          </a:xfrm>
          <a:prstGeom prst="rect">
            <a:avLst/>
          </a:prstGeom>
        </p:spPr>
      </p:pic>
      <p:pic>
        <p:nvPicPr>
          <p:cNvPr id="8" name="图片 7">
            <a:extLst>
              <a:ext uri="{FF2B5EF4-FFF2-40B4-BE49-F238E27FC236}">
                <a16:creationId xmlns:a16="http://schemas.microsoft.com/office/drawing/2014/main" id="{68701C5C-CF29-42F0-BA8D-42EEC89621A3}"/>
              </a:ext>
            </a:extLst>
          </p:cNvPr>
          <p:cNvPicPr>
            <a:picLocks noChangeAspect="1"/>
          </p:cNvPicPr>
          <p:nvPr/>
        </p:nvPicPr>
        <p:blipFill>
          <a:blip r:embed="rId3"/>
          <a:stretch>
            <a:fillRect/>
          </a:stretch>
        </p:blipFill>
        <p:spPr>
          <a:xfrm>
            <a:off x="8957628" y="2100242"/>
            <a:ext cx="2551247" cy="1253630"/>
          </a:xfrm>
          <a:prstGeom prst="rect">
            <a:avLst/>
          </a:prstGeom>
        </p:spPr>
      </p:pic>
      <p:sp>
        <p:nvSpPr>
          <p:cNvPr id="9" name="矩形 8">
            <a:extLst>
              <a:ext uri="{FF2B5EF4-FFF2-40B4-BE49-F238E27FC236}">
                <a16:creationId xmlns:a16="http://schemas.microsoft.com/office/drawing/2014/main" id="{EEA312B1-1AD9-4230-8218-EDD915EAB4B5}"/>
              </a:ext>
            </a:extLst>
          </p:cNvPr>
          <p:cNvSpPr/>
          <p:nvPr/>
        </p:nvSpPr>
        <p:spPr>
          <a:xfrm>
            <a:off x="844080" y="4259095"/>
            <a:ext cx="6370222" cy="3696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26373FCB-37BD-4167-ACA4-78DC88C469F9}"/>
              </a:ext>
            </a:extLst>
          </p:cNvPr>
          <p:cNvSpPr txBox="1"/>
          <p:nvPr/>
        </p:nvSpPr>
        <p:spPr>
          <a:xfrm>
            <a:off x="7475182" y="4259095"/>
            <a:ext cx="1401409" cy="369660"/>
          </a:xfrm>
          <a:prstGeom prst="rect">
            <a:avLst/>
          </a:prstGeom>
          <a:noFill/>
        </p:spPr>
        <p:txBody>
          <a:bodyPr wrap="square">
            <a:spAutoFit/>
          </a:bodyPr>
          <a:lstStyle/>
          <a:p>
            <a:r>
              <a:rPr lang="zh-CN" altLang="en-US" dirty="0">
                <a:solidFill>
                  <a:srgbClr val="FF0000"/>
                </a:solidFill>
                <a:latin typeface="腾讯体 W3" panose="020C04030202040F0204" pitchFamily="34" charset="-122"/>
                <a:ea typeface="腾讯体 W3" panose="020C04030202040F0204" pitchFamily="34" charset="-122"/>
              </a:rPr>
              <a:t>无法判别！</a:t>
            </a:r>
          </a:p>
        </p:txBody>
      </p:sp>
    </p:spTree>
    <p:extLst>
      <p:ext uri="{BB962C8B-B14F-4D97-AF65-F5344CB8AC3E}">
        <p14:creationId xmlns:p14="http://schemas.microsoft.com/office/powerpoint/2010/main" val="4533038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③ </a:t>
            </a:r>
            <a:r>
              <a:rPr lang="zh-CN" altLang="zh-CN" dirty="0"/>
              <a:t>条件覆盖</a:t>
            </a:r>
            <a:endParaRPr lang="en-US" altLang="zh-CN" dirty="0"/>
          </a:p>
          <a:p>
            <a:r>
              <a:rPr lang="en-US" altLang="zh-CN" dirty="0"/>
              <a:t>     </a:t>
            </a:r>
            <a:r>
              <a:rPr lang="zh-CN" altLang="zh-CN" dirty="0"/>
              <a:t>确保被测模块中的每个条件都至少为真一次，为假一次。</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3</a:t>
            </a:fld>
            <a:endParaRPr lang="zh-CN" altLang="en-US"/>
          </a:p>
        </p:txBody>
      </p:sp>
      <p:pic>
        <p:nvPicPr>
          <p:cNvPr id="7" name="图片 6">
            <a:extLst>
              <a:ext uri="{FF2B5EF4-FFF2-40B4-BE49-F238E27FC236}">
                <a16:creationId xmlns:a16="http://schemas.microsoft.com/office/drawing/2014/main" id="{EA8C087B-2D79-45B0-B46B-6F39D1372B3D}"/>
              </a:ext>
            </a:extLst>
          </p:cNvPr>
          <p:cNvPicPr>
            <a:picLocks noChangeAspect="1"/>
          </p:cNvPicPr>
          <p:nvPr/>
        </p:nvPicPr>
        <p:blipFill>
          <a:blip r:embed="rId2"/>
          <a:stretch>
            <a:fillRect/>
          </a:stretch>
        </p:blipFill>
        <p:spPr>
          <a:xfrm>
            <a:off x="9108977" y="2377715"/>
            <a:ext cx="2551247" cy="1253630"/>
          </a:xfrm>
          <a:prstGeom prst="rect">
            <a:avLst/>
          </a:prstGeom>
        </p:spPr>
      </p:pic>
      <p:pic>
        <p:nvPicPr>
          <p:cNvPr id="8" name="图片 7">
            <a:extLst>
              <a:ext uri="{FF2B5EF4-FFF2-40B4-BE49-F238E27FC236}">
                <a16:creationId xmlns:a16="http://schemas.microsoft.com/office/drawing/2014/main" id="{57AE7BD4-C400-40BF-B14C-6C02D09A8C2D}"/>
              </a:ext>
            </a:extLst>
          </p:cNvPr>
          <p:cNvPicPr>
            <a:picLocks noChangeAspect="1"/>
          </p:cNvPicPr>
          <p:nvPr/>
        </p:nvPicPr>
        <p:blipFill>
          <a:blip r:embed="rId3"/>
          <a:stretch>
            <a:fillRect/>
          </a:stretch>
        </p:blipFill>
        <p:spPr>
          <a:xfrm>
            <a:off x="1624702" y="2377715"/>
            <a:ext cx="4471298" cy="3356247"/>
          </a:xfrm>
          <a:prstGeom prst="rect">
            <a:avLst/>
          </a:prstGeom>
        </p:spPr>
      </p:pic>
      <p:sp>
        <p:nvSpPr>
          <p:cNvPr id="10" name="文本框 9">
            <a:extLst>
              <a:ext uri="{FF2B5EF4-FFF2-40B4-BE49-F238E27FC236}">
                <a16:creationId xmlns:a16="http://schemas.microsoft.com/office/drawing/2014/main" id="{6CB111E2-B2A9-49A4-9C04-46DBABA775EA}"/>
              </a:ext>
            </a:extLst>
          </p:cNvPr>
          <p:cNvSpPr txBox="1"/>
          <p:nvPr/>
        </p:nvSpPr>
        <p:spPr>
          <a:xfrm>
            <a:off x="6273340" y="5213715"/>
            <a:ext cx="447129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solidFill>
                  <a:srgbClr val="FF0000"/>
                </a:solidFill>
                <a:latin typeface="腾讯体 W3" panose="020C04030202040F0204" pitchFamily="34" charset="-122"/>
                <a:ea typeface="腾讯体 W3" panose="020C04030202040F0204" pitchFamily="34" charset="-122"/>
              </a:rPr>
              <a:t>条件覆盖不一定能够达到完全的判定覆盖。</a:t>
            </a:r>
            <a:endParaRPr lang="zh-CN" altLang="en-US" dirty="0">
              <a:solidFill>
                <a:srgbClr val="FF0000"/>
              </a:solidFill>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26ABCB6E-5EAC-4EC8-84D4-B2C378EB821E}"/>
              </a:ext>
            </a:extLst>
          </p:cNvPr>
          <p:cNvSpPr/>
          <p:nvPr/>
        </p:nvSpPr>
        <p:spPr>
          <a:xfrm>
            <a:off x="1708031" y="5089110"/>
            <a:ext cx="4289172" cy="5864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278765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④ </a:t>
            </a:r>
            <a:r>
              <a:rPr lang="zh-CN" altLang="zh-CN" dirty="0"/>
              <a:t>判定</a:t>
            </a:r>
            <a:r>
              <a:rPr lang="en-US" altLang="zh-CN" dirty="0"/>
              <a:t>/</a:t>
            </a:r>
            <a:r>
              <a:rPr lang="zh-CN" altLang="zh-CN" dirty="0"/>
              <a:t>条件覆盖</a:t>
            </a:r>
            <a:endParaRPr lang="en-US" altLang="zh-CN" dirty="0"/>
          </a:p>
          <a:p>
            <a:r>
              <a:rPr lang="en-US" altLang="zh-CN" dirty="0"/>
              <a:t>      </a:t>
            </a:r>
            <a:r>
              <a:rPr lang="zh-CN" altLang="zh-CN" dirty="0"/>
              <a:t>确保被测模块同时满足判定覆盖和条件覆盖两种标准。</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4</a:t>
            </a:fld>
            <a:endParaRPr lang="zh-CN" altLang="en-US"/>
          </a:p>
        </p:txBody>
      </p:sp>
      <p:pic>
        <p:nvPicPr>
          <p:cNvPr id="7" name="图片 6">
            <a:extLst>
              <a:ext uri="{FF2B5EF4-FFF2-40B4-BE49-F238E27FC236}">
                <a16:creationId xmlns:a16="http://schemas.microsoft.com/office/drawing/2014/main" id="{E0760ECD-A8F3-47E4-B7B4-134E743CDC5D}"/>
              </a:ext>
            </a:extLst>
          </p:cNvPr>
          <p:cNvPicPr>
            <a:picLocks noChangeAspect="1"/>
          </p:cNvPicPr>
          <p:nvPr/>
        </p:nvPicPr>
        <p:blipFill>
          <a:blip r:embed="rId2"/>
          <a:stretch>
            <a:fillRect/>
          </a:stretch>
        </p:blipFill>
        <p:spPr>
          <a:xfrm>
            <a:off x="9230397" y="2491226"/>
            <a:ext cx="2551247" cy="1253630"/>
          </a:xfrm>
          <a:prstGeom prst="rect">
            <a:avLst/>
          </a:prstGeom>
        </p:spPr>
      </p:pic>
      <p:pic>
        <p:nvPicPr>
          <p:cNvPr id="8" name="图片 7">
            <a:extLst>
              <a:ext uri="{FF2B5EF4-FFF2-40B4-BE49-F238E27FC236}">
                <a16:creationId xmlns:a16="http://schemas.microsoft.com/office/drawing/2014/main" id="{87E149A0-A792-4CE5-A236-31BD5481EB88}"/>
              </a:ext>
            </a:extLst>
          </p:cNvPr>
          <p:cNvPicPr>
            <a:picLocks noChangeAspect="1"/>
          </p:cNvPicPr>
          <p:nvPr/>
        </p:nvPicPr>
        <p:blipFill>
          <a:blip r:embed="rId3"/>
          <a:stretch>
            <a:fillRect/>
          </a:stretch>
        </p:blipFill>
        <p:spPr>
          <a:xfrm>
            <a:off x="685796" y="2695526"/>
            <a:ext cx="7823193" cy="2739213"/>
          </a:xfrm>
          <a:prstGeom prst="rect">
            <a:avLst/>
          </a:prstGeom>
        </p:spPr>
      </p:pic>
      <p:sp>
        <p:nvSpPr>
          <p:cNvPr id="9" name="矩形 8">
            <a:extLst>
              <a:ext uri="{FF2B5EF4-FFF2-40B4-BE49-F238E27FC236}">
                <a16:creationId xmlns:a16="http://schemas.microsoft.com/office/drawing/2014/main" id="{9F13FD2E-6A2A-4839-8133-B4547C8EE3B1}"/>
              </a:ext>
            </a:extLst>
          </p:cNvPr>
          <p:cNvSpPr/>
          <p:nvPr/>
        </p:nvSpPr>
        <p:spPr>
          <a:xfrm>
            <a:off x="762255" y="5003227"/>
            <a:ext cx="7681757" cy="3696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1A94FF55-7092-4F99-8C00-D9C227E18E00}"/>
              </a:ext>
            </a:extLst>
          </p:cNvPr>
          <p:cNvSpPr txBox="1"/>
          <p:nvPr/>
        </p:nvSpPr>
        <p:spPr>
          <a:xfrm>
            <a:off x="8656001" y="4990615"/>
            <a:ext cx="1689938" cy="369660"/>
          </a:xfrm>
          <a:prstGeom prst="rect">
            <a:avLst/>
          </a:prstGeom>
          <a:noFill/>
        </p:spPr>
        <p:txBody>
          <a:bodyPr wrap="square">
            <a:spAutoFit/>
          </a:bodyPr>
          <a:lstStyle/>
          <a:p>
            <a:r>
              <a:rPr lang="zh-CN" altLang="en-US" dirty="0">
                <a:solidFill>
                  <a:srgbClr val="FF0000"/>
                </a:solidFill>
                <a:latin typeface="腾讯体 W3" panose="020C04030202040F0204" pitchFamily="34" charset="-122"/>
                <a:ea typeface="腾讯体 W3" panose="020C04030202040F0204" pitchFamily="34" charset="-122"/>
              </a:rPr>
              <a:t>无法判别！</a:t>
            </a:r>
          </a:p>
        </p:txBody>
      </p:sp>
    </p:spTree>
    <p:extLst>
      <p:ext uri="{BB962C8B-B14F-4D97-AF65-F5344CB8AC3E}">
        <p14:creationId xmlns:p14="http://schemas.microsoft.com/office/powerpoint/2010/main" val="22807928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⑤ </a:t>
            </a:r>
            <a:r>
              <a:rPr lang="zh-CN" altLang="zh-CN" dirty="0"/>
              <a:t>条件组合覆盖</a:t>
            </a:r>
            <a:endParaRPr lang="en-US" altLang="zh-CN" dirty="0"/>
          </a:p>
          <a:p>
            <a:r>
              <a:rPr lang="en-US" altLang="zh-CN" dirty="0"/>
              <a:t>      </a:t>
            </a:r>
            <a:r>
              <a:rPr lang="zh-CN" altLang="zh-CN" dirty="0"/>
              <a:t>确保被测模块中所有条件的每一种组合至少为真一次，为假一次。</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5</a:t>
            </a:fld>
            <a:endParaRPr lang="zh-CN" altLang="en-US"/>
          </a:p>
        </p:txBody>
      </p:sp>
      <p:pic>
        <p:nvPicPr>
          <p:cNvPr id="7" name="图片 6">
            <a:extLst>
              <a:ext uri="{FF2B5EF4-FFF2-40B4-BE49-F238E27FC236}">
                <a16:creationId xmlns:a16="http://schemas.microsoft.com/office/drawing/2014/main" id="{3E04833B-3BBB-4521-8B94-02C80D82581C}"/>
              </a:ext>
            </a:extLst>
          </p:cNvPr>
          <p:cNvPicPr>
            <a:picLocks noChangeAspect="1"/>
          </p:cNvPicPr>
          <p:nvPr/>
        </p:nvPicPr>
        <p:blipFill>
          <a:blip r:embed="rId2"/>
          <a:stretch>
            <a:fillRect/>
          </a:stretch>
        </p:blipFill>
        <p:spPr>
          <a:xfrm>
            <a:off x="9419583" y="2081322"/>
            <a:ext cx="2551247" cy="1253630"/>
          </a:xfrm>
          <a:prstGeom prst="rect">
            <a:avLst/>
          </a:prstGeom>
        </p:spPr>
      </p:pic>
      <p:pic>
        <p:nvPicPr>
          <p:cNvPr id="10" name="图片 9">
            <a:extLst>
              <a:ext uri="{FF2B5EF4-FFF2-40B4-BE49-F238E27FC236}">
                <a16:creationId xmlns:a16="http://schemas.microsoft.com/office/drawing/2014/main" id="{D56A48E4-8944-4C60-9988-19F4438FB09D}"/>
              </a:ext>
            </a:extLst>
          </p:cNvPr>
          <p:cNvPicPr>
            <a:picLocks noChangeAspect="1"/>
          </p:cNvPicPr>
          <p:nvPr/>
        </p:nvPicPr>
        <p:blipFill>
          <a:blip r:embed="rId3"/>
          <a:stretch>
            <a:fillRect/>
          </a:stretch>
        </p:blipFill>
        <p:spPr>
          <a:xfrm>
            <a:off x="1179589" y="2270189"/>
            <a:ext cx="7100461" cy="2564391"/>
          </a:xfrm>
          <a:prstGeom prst="rect">
            <a:avLst/>
          </a:prstGeom>
        </p:spPr>
      </p:pic>
    </p:spTree>
    <p:extLst>
      <p:ext uri="{BB962C8B-B14F-4D97-AF65-F5344CB8AC3E}">
        <p14:creationId xmlns:p14="http://schemas.microsoft.com/office/powerpoint/2010/main" val="38174003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白盒测试案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6</a:t>
            </a:fld>
            <a:endParaRPr lang="zh-CN" altLang="en-US"/>
          </a:p>
        </p:txBody>
      </p:sp>
      <p:pic>
        <p:nvPicPr>
          <p:cNvPr id="7" name="图片 6">
            <a:extLst>
              <a:ext uri="{FF2B5EF4-FFF2-40B4-BE49-F238E27FC236}">
                <a16:creationId xmlns:a16="http://schemas.microsoft.com/office/drawing/2014/main" id="{74B1596C-C045-4EC6-9CFF-5DF08574765A}"/>
              </a:ext>
            </a:extLst>
          </p:cNvPr>
          <p:cNvPicPr>
            <a:picLocks noChangeAspect="1"/>
          </p:cNvPicPr>
          <p:nvPr/>
        </p:nvPicPr>
        <p:blipFill>
          <a:blip r:embed="rId2"/>
          <a:stretch>
            <a:fillRect/>
          </a:stretch>
        </p:blipFill>
        <p:spPr>
          <a:xfrm>
            <a:off x="968233" y="1843427"/>
            <a:ext cx="3365766" cy="3572255"/>
          </a:xfrm>
          <a:prstGeom prst="rect">
            <a:avLst/>
          </a:prstGeom>
        </p:spPr>
      </p:pic>
      <p:sp>
        <p:nvSpPr>
          <p:cNvPr id="8" name="文本框 7">
            <a:extLst>
              <a:ext uri="{FF2B5EF4-FFF2-40B4-BE49-F238E27FC236}">
                <a16:creationId xmlns:a16="http://schemas.microsoft.com/office/drawing/2014/main" id="{6769E711-6F90-4AE7-906C-61769E99FFB6}"/>
              </a:ext>
            </a:extLst>
          </p:cNvPr>
          <p:cNvSpPr txBox="1"/>
          <p:nvPr/>
        </p:nvSpPr>
        <p:spPr>
          <a:xfrm>
            <a:off x="5629867" y="2721114"/>
            <a:ext cx="3062002" cy="707886"/>
          </a:xfrm>
          <a:prstGeom prst="rect">
            <a:avLst/>
          </a:prstGeom>
          <a:noFill/>
        </p:spPr>
        <p:txBody>
          <a:bodyPr wrap="square">
            <a:spAutoFit/>
          </a:bodyPr>
          <a:lstStyle/>
          <a:p>
            <a:r>
              <a:rPr lang="zh-CN" altLang="en-US" sz="2000" dirty="0">
                <a:latin typeface="腾讯体 W3" panose="020C04030202040F0204" pitchFamily="34" charset="-122"/>
                <a:ea typeface="腾讯体 W3" panose="020C04030202040F0204" pitchFamily="34" charset="-122"/>
              </a:rPr>
              <a:t>关键变量：</a:t>
            </a:r>
            <a:r>
              <a:rPr lang="en-US" altLang="zh-CN" sz="2000" dirty="0">
                <a:latin typeface="腾讯体 W3" panose="020C04030202040F0204" pitchFamily="34" charset="-122"/>
                <a:ea typeface="腾讯体 W3" panose="020C04030202040F0204" pitchFamily="34" charset="-122"/>
              </a:rPr>
              <a:t>A</a:t>
            </a:r>
            <a:r>
              <a:rPr lang="zh-CN" altLang="en-US"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B</a:t>
            </a:r>
            <a:r>
              <a:rPr lang="zh-CN" altLang="en-US"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X</a:t>
            </a:r>
          </a:p>
          <a:p>
            <a:r>
              <a:rPr lang="zh-CN" altLang="en-US" sz="2000" dirty="0">
                <a:latin typeface="腾讯体 W3" panose="020C04030202040F0204" pitchFamily="34" charset="-122"/>
                <a:ea typeface="腾讯体 W3" panose="020C04030202040F0204" pitchFamily="34" charset="-122"/>
              </a:rPr>
              <a:t>取值组合：</a:t>
            </a:r>
            <a:r>
              <a:rPr lang="en-US" altLang="zh-CN" sz="2000" dirty="0">
                <a:latin typeface="腾讯体 W3" panose="020C04030202040F0204" pitchFamily="34" charset="-122"/>
                <a:ea typeface="腾讯体 W3" panose="020C04030202040F0204" pitchFamily="34" charset="-122"/>
              </a:rPr>
              <a:t>(A</a:t>
            </a:r>
            <a:r>
              <a:rPr lang="zh-CN" altLang="zh-CN"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B</a:t>
            </a:r>
            <a:r>
              <a:rPr lang="zh-CN" altLang="zh-CN"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X)</a:t>
            </a:r>
            <a:endParaRPr lang="zh-CN" altLang="en-US" sz="20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999683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白盒测试案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7</a:t>
            </a:fld>
            <a:endParaRPr lang="zh-CN" altLang="en-US"/>
          </a:p>
        </p:txBody>
      </p:sp>
      <p:pic>
        <p:nvPicPr>
          <p:cNvPr id="7" name="图片 6">
            <a:extLst>
              <a:ext uri="{FF2B5EF4-FFF2-40B4-BE49-F238E27FC236}">
                <a16:creationId xmlns:a16="http://schemas.microsoft.com/office/drawing/2014/main" id="{74B1596C-C045-4EC6-9CFF-5DF08574765A}"/>
              </a:ext>
            </a:extLst>
          </p:cNvPr>
          <p:cNvPicPr>
            <a:picLocks noChangeAspect="1"/>
          </p:cNvPicPr>
          <p:nvPr/>
        </p:nvPicPr>
        <p:blipFill>
          <a:blip r:embed="rId2"/>
          <a:stretch>
            <a:fillRect/>
          </a:stretch>
        </p:blipFill>
        <p:spPr>
          <a:xfrm>
            <a:off x="968233" y="1843427"/>
            <a:ext cx="3365766" cy="3572255"/>
          </a:xfrm>
          <a:prstGeom prst="rect">
            <a:avLst/>
          </a:prstGeom>
        </p:spPr>
      </p:pic>
      <p:sp>
        <p:nvSpPr>
          <p:cNvPr id="9" name="文本框 8">
            <a:extLst>
              <a:ext uri="{FF2B5EF4-FFF2-40B4-BE49-F238E27FC236}">
                <a16:creationId xmlns:a16="http://schemas.microsoft.com/office/drawing/2014/main" id="{07EF916B-AE5D-4261-813F-84DD2CDE4ABA}"/>
              </a:ext>
            </a:extLst>
          </p:cNvPr>
          <p:cNvSpPr txBox="1"/>
          <p:nvPr/>
        </p:nvSpPr>
        <p:spPr>
          <a:xfrm>
            <a:off x="4408039" y="1334139"/>
            <a:ext cx="7448884" cy="4524315"/>
          </a:xfrm>
          <a:prstGeom prst="rect">
            <a:avLst/>
          </a:prstGeom>
          <a:noFill/>
        </p:spPr>
        <p:txBody>
          <a:bodyPr wrap="square">
            <a:spAutoFit/>
          </a:bodyPr>
          <a:lstStyle/>
          <a:p>
            <a:r>
              <a:rPr lang="zh-CN" altLang="en-US" b="1" dirty="0">
                <a:latin typeface="腾讯体 W3" panose="020C04030202040F0204" pitchFamily="34" charset="-122"/>
                <a:ea typeface="腾讯体 W3" panose="020C04030202040F0204" pitchFamily="34" charset="-122"/>
              </a:rPr>
              <a:t>语句覆盖</a:t>
            </a:r>
            <a:r>
              <a:rPr lang="zh-CN" altLang="en-US" dirty="0">
                <a:latin typeface="腾讯体 W3" panose="020C04030202040F0204" pitchFamily="34" charset="-122"/>
                <a:ea typeface="腾讯体 W3" panose="020C04030202040F0204" pitchFamily="34" charset="-122"/>
              </a:rPr>
              <a:t>：</a:t>
            </a: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rPr>
              <a:t>测试用例</a:t>
            </a:r>
            <a:r>
              <a:rPr lang="en-US" altLang="zh-CN" dirty="0">
                <a:latin typeface="腾讯体 W3" panose="020C04030202040F0204" pitchFamily="34" charset="-122"/>
                <a:ea typeface="腾讯体 W3" panose="020C04030202040F0204" pitchFamily="34" charset="-122"/>
              </a:rPr>
              <a:t>(2, 0, 4)   </a:t>
            </a:r>
            <a:r>
              <a:rPr lang="zh-CN" altLang="zh-CN" dirty="0">
                <a:latin typeface="腾讯体 W3" panose="020C04030202040F0204" pitchFamily="34" charset="-122"/>
                <a:ea typeface="腾讯体 W3" panose="020C04030202040F0204" pitchFamily="34" charset="-122"/>
              </a:rPr>
              <a:t>覆盖语句</a:t>
            </a:r>
            <a:r>
              <a:rPr lang="en-US" altLang="zh-CN" dirty="0" err="1">
                <a:latin typeface="腾讯体 W3" panose="020C04030202040F0204" pitchFamily="34" charset="-122"/>
                <a:ea typeface="腾讯体 W3" panose="020C04030202040F0204" pitchFamily="34" charset="-122"/>
              </a:rPr>
              <a:t>sacbed</a:t>
            </a:r>
            <a:endParaRPr lang="en-US" altLang="zh-CN" dirty="0">
              <a:latin typeface="腾讯体 W3" panose="020C04030202040F0204" pitchFamily="34" charset="-122"/>
              <a:ea typeface="腾讯体 W3" panose="020C04030202040F0204" pitchFamily="34" charset="-122"/>
            </a:endParaRPr>
          </a:p>
          <a:p>
            <a:endParaRPr lang="en-US" altLang="zh-CN" b="1" dirty="0">
              <a:latin typeface="腾讯体 W3" panose="020C04030202040F0204" pitchFamily="34" charset="-122"/>
              <a:ea typeface="腾讯体 W3" panose="020C04030202040F0204" pitchFamily="34" charset="-122"/>
            </a:endParaRPr>
          </a:p>
          <a:p>
            <a:r>
              <a:rPr lang="zh-CN" altLang="en-US" b="1" dirty="0">
                <a:latin typeface="腾讯体 W3" panose="020C04030202040F0204" pitchFamily="34" charset="-122"/>
                <a:ea typeface="腾讯体 W3" panose="020C04030202040F0204" pitchFamily="34" charset="-122"/>
              </a:rPr>
              <a:t>判定覆盖</a:t>
            </a:r>
            <a:r>
              <a:rPr lang="zh-CN" altLang="en-US" dirty="0">
                <a:latin typeface="腾讯体 W3" panose="020C04030202040F0204" pitchFamily="34" charset="-122"/>
                <a:ea typeface="腾讯体 W3" panose="020C04030202040F0204" pitchFamily="34" charset="-122"/>
              </a:rPr>
              <a:t>：</a:t>
            </a:r>
            <a:endParaRPr lang="en-US" altLang="zh-CN" dirty="0">
              <a:latin typeface="腾讯体 W3" panose="020C04030202040F0204" pitchFamily="34" charset="-122"/>
              <a:ea typeface="腾讯体 W3" panose="020C04030202040F0204" pitchFamily="34" charset="-122"/>
            </a:endParaRPr>
          </a:p>
          <a:p>
            <a:pPr marL="285750" indent="-28575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测试用例</a:t>
            </a:r>
            <a:r>
              <a:rPr lang="en-US" altLang="zh-CN" dirty="0">
                <a:latin typeface="腾讯体 W3" panose="020C04030202040F0204" pitchFamily="34" charset="-122"/>
                <a:ea typeface="腾讯体 W3" panose="020C04030202040F0204" pitchFamily="34" charset="-122"/>
              </a:rPr>
              <a:t>(3, 0, 1)</a:t>
            </a:r>
            <a:r>
              <a:rPr lang="zh-CN" altLang="en-US" dirty="0">
                <a:latin typeface="腾讯体 W3" panose="020C04030202040F0204" pitchFamily="34" charset="-122"/>
                <a:ea typeface="腾讯体 W3" panose="020C04030202040F0204" pitchFamily="34" charset="-122"/>
              </a:rPr>
              <a:t> </a:t>
            </a:r>
            <a:r>
              <a:rPr lang="zh-CN" altLang="zh-CN" dirty="0">
                <a:latin typeface="腾讯体 W3" panose="020C04030202040F0204" pitchFamily="34" charset="-122"/>
                <a:ea typeface="腾讯体 W3" panose="020C04030202040F0204" pitchFamily="34" charset="-122"/>
              </a:rPr>
              <a:t>覆盖语句</a:t>
            </a:r>
            <a:r>
              <a:rPr lang="en-US" altLang="zh-CN" dirty="0" err="1">
                <a:latin typeface="腾讯体 W3" panose="020C04030202040F0204" pitchFamily="34" charset="-122"/>
                <a:ea typeface="腾讯体 W3" panose="020C04030202040F0204" pitchFamily="34" charset="-122"/>
              </a:rPr>
              <a:t>sacbd</a:t>
            </a:r>
            <a:r>
              <a:rPr lang="zh-CN" altLang="zh-CN" dirty="0">
                <a:latin typeface="腾讯体 W3" panose="020C04030202040F0204" pitchFamily="34" charset="-122"/>
                <a:ea typeface="腾讯体 W3" panose="020C04030202040F0204" pitchFamily="34" charset="-122"/>
              </a:rPr>
              <a:t>，让判定</a:t>
            </a:r>
            <a:r>
              <a:rPr lang="en-US" altLang="zh-CN" dirty="0">
                <a:latin typeface="腾讯体 W3" panose="020C04030202040F0204" pitchFamily="34" charset="-122"/>
                <a:ea typeface="腾讯体 W3" panose="020C04030202040F0204" pitchFamily="34" charset="-122"/>
              </a:rPr>
              <a:t>1</a:t>
            </a:r>
            <a:r>
              <a:rPr lang="zh-CN" altLang="zh-CN" dirty="0">
                <a:latin typeface="腾讯体 W3" panose="020C04030202040F0204" pitchFamily="34" charset="-122"/>
                <a:ea typeface="腾讯体 W3" panose="020C04030202040F0204" pitchFamily="34" charset="-122"/>
              </a:rPr>
              <a:t>为真一次，判定</a:t>
            </a:r>
            <a:r>
              <a:rPr lang="en-US" altLang="zh-CN" dirty="0">
                <a:latin typeface="腾讯体 W3" panose="020C04030202040F0204" pitchFamily="34" charset="-122"/>
                <a:ea typeface="腾讯体 W3" panose="020C04030202040F0204" pitchFamily="34" charset="-122"/>
              </a:rPr>
              <a:t>2</a:t>
            </a:r>
            <a:r>
              <a:rPr lang="zh-CN" altLang="zh-CN" dirty="0">
                <a:latin typeface="腾讯体 W3" panose="020C04030202040F0204" pitchFamily="34" charset="-122"/>
                <a:ea typeface="腾讯体 W3" panose="020C04030202040F0204" pitchFamily="34" charset="-122"/>
              </a:rPr>
              <a:t>为假一次；</a:t>
            </a:r>
            <a:endParaRPr lang="en-US" altLang="zh-CN" dirty="0">
              <a:latin typeface="腾讯体 W3" panose="020C04030202040F0204" pitchFamily="34" charset="-122"/>
              <a:ea typeface="腾讯体 W3" panose="020C04030202040F0204" pitchFamily="34" charset="-122"/>
            </a:endParaRPr>
          </a:p>
          <a:p>
            <a:pPr marL="285750" indent="-28575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测试用例</a:t>
            </a:r>
            <a:r>
              <a:rPr lang="en-US" altLang="zh-CN" dirty="0">
                <a:latin typeface="腾讯体 W3" panose="020C04030202040F0204" pitchFamily="34" charset="-122"/>
                <a:ea typeface="腾讯体 W3" panose="020C04030202040F0204" pitchFamily="34" charset="-122"/>
              </a:rPr>
              <a:t>(2, 1, 1)</a:t>
            </a:r>
            <a:r>
              <a:rPr lang="zh-CN" altLang="zh-CN" dirty="0">
                <a:latin typeface="腾讯体 W3" panose="020C04030202040F0204" pitchFamily="34" charset="-122"/>
                <a:ea typeface="腾讯体 W3" panose="020C04030202040F0204" pitchFamily="34" charset="-122"/>
              </a:rPr>
              <a:t>覆盖语句</a:t>
            </a:r>
            <a:r>
              <a:rPr lang="en-US" altLang="zh-CN" dirty="0">
                <a:latin typeface="腾讯体 W3" panose="020C04030202040F0204" pitchFamily="34" charset="-122"/>
                <a:ea typeface="腾讯体 W3" panose="020C04030202040F0204" pitchFamily="34" charset="-122"/>
              </a:rPr>
              <a:t>sabed</a:t>
            </a:r>
            <a:r>
              <a:rPr lang="zh-CN" altLang="zh-CN" dirty="0">
                <a:latin typeface="腾讯体 W3" panose="020C04030202040F0204" pitchFamily="34" charset="-122"/>
                <a:ea typeface="腾讯体 W3" panose="020C04030202040F0204" pitchFamily="34" charset="-122"/>
              </a:rPr>
              <a:t>，让判定</a:t>
            </a:r>
            <a:r>
              <a:rPr lang="en-US" altLang="zh-CN" dirty="0">
                <a:latin typeface="腾讯体 W3" panose="020C04030202040F0204" pitchFamily="34" charset="-122"/>
                <a:ea typeface="腾讯体 W3" panose="020C04030202040F0204" pitchFamily="34" charset="-122"/>
              </a:rPr>
              <a:t>1</a:t>
            </a:r>
            <a:r>
              <a:rPr lang="zh-CN" altLang="zh-CN" dirty="0">
                <a:latin typeface="腾讯体 W3" panose="020C04030202040F0204" pitchFamily="34" charset="-122"/>
                <a:ea typeface="腾讯体 W3" panose="020C04030202040F0204" pitchFamily="34" charset="-122"/>
              </a:rPr>
              <a:t>为假一次，判定</a:t>
            </a:r>
            <a:r>
              <a:rPr lang="en-US" altLang="zh-CN" dirty="0">
                <a:latin typeface="腾讯体 W3" panose="020C04030202040F0204" pitchFamily="34" charset="-122"/>
                <a:ea typeface="腾讯体 W3" panose="020C04030202040F0204" pitchFamily="34" charset="-122"/>
              </a:rPr>
              <a:t>2</a:t>
            </a:r>
            <a:r>
              <a:rPr lang="zh-CN" altLang="zh-CN" dirty="0">
                <a:latin typeface="腾讯体 W3" panose="020C04030202040F0204" pitchFamily="34" charset="-122"/>
                <a:ea typeface="腾讯体 W3" panose="020C04030202040F0204" pitchFamily="34" charset="-122"/>
              </a:rPr>
              <a:t>为真一次。</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en-US" b="1" dirty="0">
                <a:latin typeface="腾讯体 W3" panose="020C04030202040F0204" pitchFamily="34" charset="-122"/>
                <a:ea typeface="腾讯体 W3" panose="020C04030202040F0204" pitchFamily="34" charset="-122"/>
              </a:rPr>
              <a:t>条件覆盖</a:t>
            </a:r>
            <a:r>
              <a:rPr lang="zh-CN" altLang="en-US" dirty="0">
                <a:latin typeface="腾讯体 W3" panose="020C04030202040F0204" pitchFamily="34" charset="-122"/>
                <a:ea typeface="腾讯体 W3" panose="020C04030202040F0204" pitchFamily="34" charset="-122"/>
              </a:rPr>
              <a:t>：</a:t>
            </a:r>
            <a:endParaRPr lang="en-US" altLang="zh-CN" dirty="0">
              <a:latin typeface="腾讯体 W3" panose="020C04030202040F0204" pitchFamily="34" charset="-122"/>
              <a:ea typeface="腾讯体 W3" panose="020C04030202040F0204" pitchFamily="34" charset="-122"/>
            </a:endParaRPr>
          </a:p>
          <a:p>
            <a:pPr marL="285750" indent="-285750">
              <a:buFont typeface="Wingdings" panose="05000000000000000000" pitchFamily="2" charset="2"/>
              <a:buChar char="Ø"/>
            </a:pPr>
            <a:r>
              <a:rPr lang="zh-CN" altLang="en-US" dirty="0">
                <a:latin typeface="腾讯体 W3" panose="020C04030202040F0204" pitchFamily="34" charset="-122"/>
                <a:ea typeface="腾讯体 W3" panose="020C04030202040F0204" pitchFamily="34" charset="-122"/>
              </a:rPr>
              <a:t>测试用例</a:t>
            </a:r>
            <a:r>
              <a:rPr lang="en-US" altLang="zh-CN" dirty="0">
                <a:latin typeface="腾讯体 W3" panose="020C04030202040F0204" pitchFamily="34" charset="-122"/>
                <a:ea typeface="腾讯体 W3" panose="020C04030202040F0204" pitchFamily="34" charset="-122"/>
              </a:rPr>
              <a:t>(3, 0, 1)</a:t>
            </a:r>
            <a:r>
              <a:rPr lang="zh-CN" altLang="en-US" dirty="0">
                <a:latin typeface="腾讯体 W3" panose="020C04030202040F0204" pitchFamily="34" charset="-122"/>
                <a:ea typeface="腾讯体 W3" panose="020C04030202040F0204" pitchFamily="34" charset="-122"/>
              </a:rPr>
              <a:t>覆盖语句</a:t>
            </a:r>
            <a:r>
              <a:rPr lang="en-US" altLang="zh-CN" dirty="0" err="1">
                <a:latin typeface="腾讯体 W3" panose="020C04030202040F0204" pitchFamily="34" charset="-122"/>
                <a:ea typeface="腾讯体 W3" panose="020C04030202040F0204" pitchFamily="34" charset="-122"/>
              </a:rPr>
              <a:t>sacbd</a:t>
            </a:r>
            <a:r>
              <a:rPr lang="zh-CN" altLang="en-US" dirty="0">
                <a:latin typeface="腾讯体 W3" panose="020C04030202040F0204" pitchFamily="34" charset="-122"/>
                <a:ea typeface="腾讯体 W3" panose="020C04030202040F0204" pitchFamily="34" charset="-122"/>
              </a:rPr>
              <a:t>，让条件</a:t>
            </a:r>
            <a:r>
              <a:rPr lang="en-US" altLang="zh-CN" dirty="0">
                <a:latin typeface="腾讯体 W3" panose="020C04030202040F0204" pitchFamily="34" charset="-122"/>
                <a:ea typeface="腾讯体 W3" panose="020C04030202040F0204" pitchFamily="34" charset="-122"/>
              </a:rPr>
              <a:t>1</a:t>
            </a:r>
            <a:r>
              <a:rPr lang="zh-CN" altLang="en-US" dirty="0">
                <a:latin typeface="腾讯体 W3" panose="020C04030202040F0204" pitchFamily="34" charset="-122"/>
                <a:ea typeface="腾讯体 W3" panose="020C04030202040F0204" pitchFamily="34" charset="-122"/>
              </a:rPr>
              <a:t>为真一次，条件</a:t>
            </a:r>
            <a:r>
              <a:rPr lang="en-US" altLang="zh-CN" dirty="0">
                <a:latin typeface="腾讯体 W3" panose="020C04030202040F0204" pitchFamily="34" charset="-122"/>
                <a:ea typeface="腾讯体 W3" panose="020C04030202040F0204" pitchFamily="34" charset="-122"/>
              </a:rPr>
              <a:t>2</a:t>
            </a:r>
            <a:r>
              <a:rPr lang="zh-CN" altLang="en-US" dirty="0">
                <a:latin typeface="腾讯体 W3" panose="020C04030202040F0204" pitchFamily="34" charset="-122"/>
                <a:ea typeface="腾讯体 W3" panose="020C04030202040F0204" pitchFamily="34" charset="-122"/>
              </a:rPr>
              <a:t>为真一次，条件</a:t>
            </a:r>
            <a:r>
              <a:rPr lang="en-US" altLang="zh-CN" dirty="0">
                <a:latin typeface="腾讯体 W3" panose="020C04030202040F0204" pitchFamily="34" charset="-122"/>
                <a:ea typeface="腾讯体 W3" panose="020C04030202040F0204" pitchFamily="34" charset="-122"/>
              </a:rPr>
              <a:t>3</a:t>
            </a:r>
            <a:r>
              <a:rPr lang="zh-CN" altLang="en-US" dirty="0">
                <a:latin typeface="腾讯体 W3" panose="020C04030202040F0204" pitchFamily="34" charset="-122"/>
                <a:ea typeface="腾讯体 W3" panose="020C04030202040F0204" pitchFamily="34" charset="-122"/>
              </a:rPr>
              <a:t>为假一次，条件</a:t>
            </a:r>
            <a:r>
              <a:rPr lang="en-US" altLang="zh-CN" dirty="0">
                <a:latin typeface="腾讯体 W3" panose="020C04030202040F0204" pitchFamily="34" charset="-122"/>
                <a:ea typeface="腾讯体 W3" panose="020C04030202040F0204" pitchFamily="34" charset="-122"/>
              </a:rPr>
              <a:t>4</a:t>
            </a:r>
            <a:r>
              <a:rPr lang="zh-CN" altLang="en-US" dirty="0">
                <a:latin typeface="腾讯体 W3" panose="020C04030202040F0204" pitchFamily="34" charset="-122"/>
                <a:ea typeface="腾讯体 W3" panose="020C04030202040F0204" pitchFamily="34" charset="-122"/>
              </a:rPr>
              <a:t>为假一次；</a:t>
            </a:r>
          </a:p>
          <a:p>
            <a:pPr marL="285750" indent="-28575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测试用例</a:t>
            </a:r>
            <a:r>
              <a:rPr lang="en-US" altLang="zh-CN" dirty="0">
                <a:latin typeface="腾讯体 W3" panose="020C04030202040F0204" pitchFamily="34" charset="-122"/>
                <a:ea typeface="腾讯体 W3" panose="020C04030202040F0204" pitchFamily="34" charset="-122"/>
              </a:rPr>
              <a:t>(1, 1, 2)</a:t>
            </a:r>
            <a:r>
              <a:rPr lang="zh-CN" altLang="zh-CN" dirty="0">
                <a:latin typeface="腾讯体 W3" panose="020C04030202040F0204" pitchFamily="34" charset="-122"/>
                <a:ea typeface="腾讯体 W3" panose="020C04030202040F0204" pitchFamily="34" charset="-122"/>
              </a:rPr>
              <a:t>覆盖语句</a:t>
            </a:r>
            <a:r>
              <a:rPr lang="en-US" altLang="zh-CN" dirty="0">
                <a:latin typeface="腾讯体 W3" panose="020C04030202040F0204" pitchFamily="34" charset="-122"/>
                <a:ea typeface="腾讯体 W3" panose="020C04030202040F0204" pitchFamily="34" charset="-122"/>
              </a:rPr>
              <a:t>sabed</a:t>
            </a:r>
            <a:r>
              <a:rPr lang="zh-CN" altLang="zh-CN" dirty="0">
                <a:latin typeface="腾讯体 W3" panose="020C04030202040F0204" pitchFamily="34" charset="-122"/>
                <a:ea typeface="腾讯体 W3" panose="020C04030202040F0204" pitchFamily="34" charset="-122"/>
              </a:rPr>
              <a:t>，让条件</a:t>
            </a:r>
            <a:r>
              <a:rPr lang="en-US" altLang="zh-CN" dirty="0">
                <a:latin typeface="腾讯体 W3" panose="020C04030202040F0204" pitchFamily="34" charset="-122"/>
                <a:ea typeface="腾讯体 W3" panose="020C04030202040F0204" pitchFamily="34" charset="-122"/>
              </a:rPr>
              <a:t>1</a:t>
            </a:r>
            <a:r>
              <a:rPr lang="zh-CN" altLang="zh-CN" dirty="0">
                <a:latin typeface="腾讯体 W3" panose="020C04030202040F0204" pitchFamily="34" charset="-122"/>
                <a:ea typeface="腾讯体 W3" panose="020C04030202040F0204" pitchFamily="34" charset="-122"/>
              </a:rPr>
              <a:t>为假一次，条件</a:t>
            </a:r>
            <a:r>
              <a:rPr lang="en-US" altLang="zh-CN" dirty="0">
                <a:latin typeface="腾讯体 W3" panose="020C04030202040F0204" pitchFamily="34" charset="-122"/>
                <a:ea typeface="腾讯体 W3" panose="020C04030202040F0204" pitchFamily="34" charset="-122"/>
              </a:rPr>
              <a:t>2</a:t>
            </a:r>
            <a:r>
              <a:rPr lang="zh-CN" altLang="zh-CN" dirty="0">
                <a:latin typeface="腾讯体 W3" panose="020C04030202040F0204" pitchFamily="34" charset="-122"/>
                <a:ea typeface="腾讯体 W3" panose="020C04030202040F0204" pitchFamily="34" charset="-122"/>
              </a:rPr>
              <a:t>为假一次，条件</a:t>
            </a:r>
            <a:r>
              <a:rPr lang="en-US" altLang="zh-CN" dirty="0">
                <a:latin typeface="腾讯体 W3" panose="020C04030202040F0204" pitchFamily="34" charset="-122"/>
                <a:ea typeface="腾讯体 W3" panose="020C04030202040F0204" pitchFamily="34" charset="-122"/>
              </a:rPr>
              <a:t>3</a:t>
            </a:r>
            <a:r>
              <a:rPr lang="zh-CN" altLang="zh-CN" dirty="0">
                <a:latin typeface="腾讯体 W3" panose="020C04030202040F0204" pitchFamily="34" charset="-122"/>
                <a:ea typeface="腾讯体 W3" panose="020C04030202040F0204" pitchFamily="34" charset="-122"/>
              </a:rPr>
              <a:t>为假一次，条件</a:t>
            </a:r>
            <a:r>
              <a:rPr lang="en-US" altLang="zh-CN" dirty="0">
                <a:latin typeface="腾讯体 W3" panose="020C04030202040F0204" pitchFamily="34" charset="-122"/>
                <a:ea typeface="腾讯体 W3" panose="020C04030202040F0204" pitchFamily="34" charset="-122"/>
              </a:rPr>
              <a:t>4</a:t>
            </a:r>
            <a:r>
              <a:rPr lang="zh-CN" altLang="zh-CN" dirty="0">
                <a:latin typeface="腾讯体 W3" panose="020C04030202040F0204" pitchFamily="34" charset="-122"/>
                <a:ea typeface="腾讯体 W3" panose="020C04030202040F0204" pitchFamily="34" charset="-122"/>
              </a:rPr>
              <a:t>为真一次；</a:t>
            </a:r>
            <a:endParaRPr lang="en-US" altLang="zh-CN" dirty="0">
              <a:latin typeface="腾讯体 W3" panose="020C04030202040F0204" pitchFamily="34" charset="-122"/>
              <a:ea typeface="腾讯体 W3" panose="020C04030202040F0204" pitchFamily="34" charset="-122"/>
            </a:endParaRPr>
          </a:p>
          <a:p>
            <a:pPr marL="285750" indent="-28575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测试用例</a:t>
            </a:r>
            <a:r>
              <a:rPr lang="en-US" altLang="zh-CN" dirty="0">
                <a:latin typeface="腾讯体 W3" panose="020C04030202040F0204" pitchFamily="34" charset="-122"/>
                <a:ea typeface="腾讯体 W3" panose="020C04030202040F0204" pitchFamily="34" charset="-122"/>
              </a:rPr>
              <a:t>(2, 1, 2)</a:t>
            </a:r>
            <a:r>
              <a:rPr lang="zh-CN" altLang="zh-CN" dirty="0">
                <a:latin typeface="腾讯体 W3" panose="020C04030202040F0204" pitchFamily="34" charset="-122"/>
                <a:ea typeface="腾讯体 W3" panose="020C04030202040F0204" pitchFamily="34" charset="-122"/>
              </a:rPr>
              <a:t>覆盖语句</a:t>
            </a:r>
            <a:r>
              <a:rPr lang="en-US" altLang="zh-CN" dirty="0">
                <a:latin typeface="腾讯体 W3" panose="020C04030202040F0204" pitchFamily="34" charset="-122"/>
                <a:ea typeface="腾讯体 W3" panose="020C04030202040F0204" pitchFamily="34" charset="-122"/>
              </a:rPr>
              <a:t>sabed</a:t>
            </a:r>
            <a:r>
              <a:rPr lang="zh-CN" altLang="zh-CN" dirty="0">
                <a:latin typeface="腾讯体 W3" panose="020C04030202040F0204" pitchFamily="34" charset="-122"/>
                <a:ea typeface="腾讯体 W3" panose="020C04030202040F0204" pitchFamily="34" charset="-122"/>
              </a:rPr>
              <a:t>，让条件</a:t>
            </a:r>
            <a:r>
              <a:rPr lang="en-US" altLang="zh-CN" dirty="0">
                <a:latin typeface="腾讯体 W3" panose="020C04030202040F0204" pitchFamily="34" charset="-122"/>
                <a:ea typeface="腾讯体 W3" panose="020C04030202040F0204" pitchFamily="34" charset="-122"/>
              </a:rPr>
              <a:t>1</a:t>
            </a:r>
            <a:r>
              <a:rPr lang="zh-CN" altLang="zh-CN" dirty="0">
                <a:latin typeface="腾讯体 W3" panose="020C04030202040F0204" pitchFamily="34" charset="-122"/>
                <a:ea typeface="腾讯体 W3" panose="020C04030202040F0204" pitchFamily="34" charset="-122"/>
              </a:rPr>
              <a:t>为假一次，条件</a:t>
            </a:r>
            <a:r>
              <a:rPr lang="en-US" altLang="zh-CN" dirty="0">
                <a:latin typeface="腾讯体 W3" panose="020C04030202040F0204" pitchFamily="34" charset="-122"/>
                <a:ea typeface="腾讯体 W3" panose="020C04030202040F0204" pitchFamily="34" charset="-122"/>
              </a:rPr>
              <a:t>2</a:t>
            </a:r>
            <a:r>
              <a:rPr lang="zh-CN" altLang="zh-CN" dirty="0">
                <a:latin typeface="腾讯体 W3" panose="020C04030202040F0204" pitchFamily="34" charset="-122"/>
                <a:ea typeface="腾讯体 W3" panose="020C04030202040F0204" pitchFamily="34" charset="-122"/>
              </a:rPr>
              <a:t>为假一次，条件</a:t>
            </a:r>
            <a:r>
              <a:rPr lang="en-US" altLang="zh-CN" dirty="0">
                <a:latin typeface="腾讯体 W3" panose="020C04030202040F0204" pitchFamily="34" charset="-122"/>
                <a:ea typeface="腾讯体 W3" panose="020C04030202040F0204" pitchFamily="34" charset="-122"/>
              </a:rPr>
              <a:t>3</a:t>
            </a:r>
            <a:r>
              <a:rPr lang="zh-CN" altLang="zh-CN" dirty="0">
                <a:latin typeface="腾讯体 W3" panose="020C04030202040F0204" pitchFamily="34" charset="-122"/>
                <a:ea typeface="腾讯体 W3" panose="020C04030202040F0204" pitchFamily="34" charset="-122"/>
              </a:rPr>
              <a:t>为真一次，条件</a:t>
            </a:r>
            <a:r>
              <a:rPr lang="en-US" altLang="zh-CN" dirty="0">
                <a:latin typeface="腾讯体 W3" panose="020C04030202040F0204" pitchFamily="34" charset="-122"/>
                <a:ea typeface="腾讯体 W3" panose="020C04030202040F0204" pitchFamily="34" charset="-122"/>
              </a:rPr>
              <a:t>4</a:t>
            </a:r>
            <a:r>
              <a:rPr lang="zh-CN" altLang="zh-CN" dirty="0">
                <a:latin typeface="腾讯体 W3" panose="020C04030202040F0204" pitchFamily="34" charset="-122"/>
                <a:ea typeface="腾讯体 W3" panose="020C04030202040F0204" pitchFamily="34" charset="-122"/>
              </a:rPr>
              <a:t>为真一次；</a:t>
            </a:r>
            <a:endParaRPr lang="en-US" altLang="zh-CN" dirty="0">
              <a:latin typeface="腾讯体 W3" panose="020C04030202040F0204" pitchFamily="34" charset="-122"/>
              <a:ea typeface="腾讯体 W3" panose="020C04030202040F0204" pitchFamily="34" charset="-122"/>
            </a:endParaRPr>
          </a:p>
          <a:p>
            <a:endParaRPr lang="en-US" altLang="zh-CN" dirty="0"/>
          </a:p>
        </p:txBody>
      </p:sp>
    </p:spTree>
    <p:extLst>
      <p:ext uri="{BB962C8B-B14F-4D97-AF65-F5344CB8AC3E}">
        <p14:creationId xmlns:p14="http://schemas.microsoft.com/office/powerpoint/2010/main" val="38472221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白盒测试案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8</a:t>
            </a:fld>
            <a:endParaRPr lang="zh-CN" altLang="en-US"/>
          </a:p>
        </p:txBody>
      </p:sp>
      <p:pic>
        <p:nvPicPr>
          <p:cNvPr id="7" name="图片 6">
            <a:extLst>
              <a:ext uri="{FF2B5EF4-FFF2-40B4-BE49-F238E27FC236}">
                <a16:creationId xmlns:a16="http://schemas.microsoft.com/office/drawing/2014/main" id="{74B1596C-C045-4EC6-9CFF-5DF08574765A}"/>
              </a:ext>
            </a:extLst>
          </p:cNvPr>
          <p:cNvPicPr>
            <a:picLocks noChangeAspect="1"/>
          </p:cNvPicPr>
          <p:nvPr/>
        </p:nvPicPr>
        <p:blipFill>
          <a:blip r:embed="rId2"/>
          <a:stretch>
            <a:fillRect/>
          </a:stretch>
        </p:blipFill>
        <p:spPr>
          <a:xfrm>
            <a:off x="968233" y="1843427"/>
            <a:ext cx="3365766" cy="3572255"/>
          </a:xfrm>
          <a:prstGeom prst="rect">
            <a:avLst/>
          </a:prstGeom>
        </p:spPr>
      </p:pic>
      <p:sp>
        <p:nvSpPr>
          <p:cNvPr id="9" name="文本框 8">
            <a:extLst>
              <a:ext uri="{FF2B5EF4-FFF2-40B4-BE49-F238E27FC236}">
                <a16:creationId xmlns:a16="http://schemas.microsoft.com/office/drawing/2014/main" id="{07EF916B-AE5D-4261-813F-84DD2CDE4ABA}"/>
              </a:ext>
            </a:extLst>
          </p:cNvPr>
          <p:cNvSpPr txBox="1"/>
          <p:nvPr/>
        </p:nvSpPr>
        <p:spPr>
          <a:xfrm>
            <a:off x="4666271" y="1334139"/>
            <a:ext cx="7190652" cy="2862322"/>
          </a:xfrm>
          <a:prstGeom prst="rect">
            <a:avLst/>
          </a:prstGeom>
          <a:noFill/>
        </p:spPr>
        <p:txBody>
          <a:bodyPr wrap="square">
            <a:spAutoFit/>
          </a:bodyPr>
          <a:lstStyle/>
          <a:p>
            <a:r>
              <a:rPr lang="zh-CN" altLang="en-US" b="1" dirty="0">
                <a:latin typeface="腾讯体 W3" panose="020C04030202040F0204" pitchFamily="34" charset="-122"/>
                <a:ea typeface="腾讯体 W3" panose="020C04030202040F0204" pitchFamily="34" charset="-122"/>
              </a:rPr>
              <a:t>判定条件覆盖</a:t>
            </a:r>
            <a:r>
              <a:rPr lang="zh-CN" altLang="en-US" dirty="0">
                <a:latin typeface="腾讯体 W3" panose="020C04030202040F0204" pitchFamily="34" charset="-122"/>
                <a:ea typeface="腾讯体 W3" panose="020C04030202040F0204" pitchFamily="34" charset="-122"/>
              </a:rPr>
              <a:t>：</a:t>
            </a:r>
            <a:endParaRPr lang="en-US" altLang="zh-CN" dirty="0">
              <a:latin typeface="腾讯体 W3" panose="020C04030202040F0204" pitchFamily="34" charset="-122"/>
              <a:ea typeface="腾讯体 W3" panose="020C04030202040F0204" pitchFamily="34" charset="-122"/>
            </a:endParaRPr>
          </a:p>
          <a:p>
            <a:pPr marL="285750" indent="-285750">
              <a:buFont typeface="Wingdings" panose="05000000000000000000" pitchFamily="2" charset="2"/>
              <a:buChar char="Ø"/>
            </a:pPr>
            <a:r>
              <a:rPr lang="zh-CN" altLang="en-US" dirty="0">
                <a:latin typeface="腾讯体 W3" panose="020C04030202040F0204" pitchFamily="34" charset="-122"/>
                <a:ea typeface="腾讯体 W3" panose="020C04030202040F0204" pitchFamily="34" charset="-122"/>
              </a:rPr>
              <a:t>测试用例</a:t>
            </a:r>
            <a:r>
              <a:rPr lang="en-US" altLang="zh-CN" dirty="0">
                <a:latin typeface="腾讯体 W3" panose="020C04030202040F0204" pitchFamily="34" charset="-122"/>
                <a:ea typeface="腾讯体 W3" panose="020C04030202040F0204" pitchFamily="34" charset="-122"/>
              </a:rPr>
              <a:t>(3, 0, 1)</a:t>
            </a:r>
            <a:r>
              <a:rPr lang="zh-CN" altLang="en-US" dirty="0">
                <a:latin typeface="腾讯体 W3" panose="020C04030202040F0204" pitchFamily="34" charset="-122"/>
                <a:ea typeface="腾讯体 W3" panose="020C04030202040F0204" pitchFamily="34" charset="-122"/>
              </a:rPr>
              <a:t>覆盖语句</a:t>
            </a:r>
            <a:r>
              <a:rPr lang="en-US" altLang="zh-CN" dirty="0" err="1">
                <a:latin typeface="腾讯体 W3" panose="020C04030202040F0204" pitchFamily="34" charset="-122"/>
                <a:ea typeface="腾讯体 W3" panose="020C04030202040F0204" pitchFamily="34" charset="-122"/>
              </a:rPr>
              <a:t>sacbd</a:t>
            </a:r>
            <a:r>
              <a:rPr lang="zh-CN" altLang="en-US" dirty="0">
                <a:latin typeface="腾讯体 W3" panose="020C04030202040F0204" pitchFamily="34" charset="-122"/>
                <a:ea typeface="腾讯体 W3" panose="020C04030202040F0204" pitchFamily="34" charset="-122"/>
              </a:rPr>
              <a:t>，让判定</a:t>
            </a:r>
            <a:r>
              <a:rPr lang="en-US" altLang="zh-CN" dirty="0">
                <a:latin typeface="腾讯体 W3" panose="020C04030202040F0204" pitchFamily="34" charset="-122"/>
                <a:ea typeface="腾讯体 W3" panose="020C04030202040F0204" pitchFamily="34" charset="-122"/>
              </a:rPr>
              <a:t>1</a:t>
            </a:r>
            <a:r>
              <a:rPr lang="zh-CN" altLang="en-US" dirty="0">
                <a:latin typeface="腾讯体 W3" panose="020C04030202040F0204" pitchFamily="34" charset="-122"/>
                <a:ea typeface="腾讯体 W3" panose="020C04030202040F0204" pitchFamily="34" charset="-122"/>
              </a:rPr>
              <a:t>为真一次，判定</a:t>
            </a:r>
            <a:r>
              <a:rPr lang="en-US" altLang="zh-CN" dirty="0">
                <a:latin typeface="腾讯体 W3" panose="020C04030202040F0204" pitchFamily="34" charset="-122"/>
                <a:ea typeface="腾讯体 W3" panose="020C04030202040F0204" pitchFamily="34" charset="-122"/>
              </a:rPr>
              <a:t>2</a:t>
            </a:r>
            <a:r>
              <a:rPr lang="zh-CN" altLang="en-US" dirty="0">
                <a:latin typeface="腾讯体 W3" panose="020C04030202040F0204" pitchFamily="34" charset="-122"/>
                <a:ea typeface="腾讯体 W3" panose="020C04030202040F0204" pitchFamily="34" charset="-122"/>
              </a:rPr>
              <a:t>为假一次，条件</a:t>
            </a:r>
            <a:r>
              <a:rPr lang="en-US" altLang="zh-CN" dirty="0">
                <a:latin typeface="腾讯体 W3" panose="020C04030202040F0204" pitchFamily="34" charset="-122"/>
                <a:ea typeface="腾讯体 W3" panose="020C04030202040F0204" pitchFamily="34" charset="-122"/>
              </a:rPr>
              <a:t>1</a:t>
            </a:r>
            <a:r>
              <a:rPr lang="zh-CN" altLang="en-US" dirty="0">
                <a:latin typeface="腾讯体 W3" panose="020C04030202040F0204" pitchFamily="34" charset="-122"/>
                <a:ea typeface="腾讯体 W3" panose="020C04030202040F0204" pitchFamily="34" charset="-122"/>
              </a:rPr>
              <a:t>为真一次，条件</a:t>
            </a:r>
            <a:r>
              <a:rPr lang="en-US" altLang="zh-CN" dirty="0">
                <a:latin typeface="腾讯体 W3" panose="020C04030202040F0204" pitchFamily="34" charset="-122"/>
                <a:ea typeface="腾讯体 W3" panose="020C04030202040F0204" pitchFamily="34" charset="-122"/>
              </a:rPr>
              <a:t>2</a:t>
            </a:r>
            <a:r>
              <a:rPr lang="zh-CN" altLang="en-US" dirty="0">
                <a:latin typeface="腾讯体 W3" panose="020C04030202040F0204" pitchFamily="34" charset="-122"/>
                <a:ea typeface="腾讯体 W3" panose="020C04030202040F0204" pitchFamily="34" charset="-122"/>
              </a:rPr>
              <a:t>为真一次，条件</a:t>
            </a:r>
            <a:r>
              <a:rPr lang="en-US" altLang="zh-CN" dirty="0">
                <a:latin typeface="腾讯体 W3" panose="020C04030202040F0204" pitchFamily="34" charset="-122"/>
                <a:ea typeface="腾讯体 W3" panose="020C04030202040F0204" pitchFamily="34" charset="-122"/>
              </a:rPr>
              <a:t>3</a:t>
            </a:r>
            <a:r>
              <a:rPr lang="zh-CN" altLang="en-US" dirty="0">
                <a:latin typeface="腾讯体 W3" panose="020C04030202040F0204" pitchFamily="34" charset="-122"/>
                <a:ea typeface="腾讯体 W3" panose="020C04030202040F0204" pitchFamily="34" charset="-122"/>
              </a:rPr>
              <a:t>为假一次，条件</a:t>
            </a:r>
            <a:r>
              <a:rPr lang="en-US" altLang="zh-CN" dirty="0">
                <a:latin typeface="腾讯体 W3" panose="020C04030202040F0204" pitchFamily="34" charset="-122"/>
                <a:ea typeface="腾讯体 W3" panose="020C04030202040F0204" pitchFamily="34" charset="-122"/>
              </a:rPr>
              <a:t>4</a:t>
            </a:r>
            <a:r>
              <a:rPr lang="zh-CN" altLang="en-US" dirty="0">
                <a:latin typeface="腾讯体 W3" panose="020C04030202040F0204" pitchFamily="34" charset="-122"/>
                <a:ea typeface="腾讯体 W3" panose="020C04030202040F0204" pitchFamily="34" charset="-122"/>
              </a:rPr>
              <a:t>为假一次；</a:t>
            </a:r>
            <a:endParaRPr lang="en-US" altLang="zh-CN" dirty="0">
              <a:latin typeface="腾讯体 W3" panose="020C04030202040F0204" pitchFamily="34" charset="-122"/>
              <a:ea typeface="腾讯体 W3" panose="020C04030202040F0204" pitchFamily="34" charset="-122"/>
            </a:endParaRPr>
          </a:p>
          <a:p>
            <a:pPr marL="285750" indent="-285750">
              <a:buFont typeface="Wingdings" panose="05000000000000000000" pitchFamily="2" charset="2"/>
              <a:buChar char="Ø"/>
            </a:pPr>
            <a:r>
              <a:rPr lang="zh-CN" altLang="en-US" sz="1800" kern="100" dirty="0">
                <a:effectLst/>
                <a:latin typeface="腾讯体 W3" panose="020C04030202040F0204" pitchFamily="34" charset="-122"/>
                <a:ea typeface="腾讯体 W3" panose="020C04030202040F0204" pitchFamily="34" charset="-122"/>
                <a:cs typeface="宋体" panose="02010600030101010101" pitchFamily="2" charset="-122"/>
              </a:rPr>
              <a:t>测试用例</a:t>
            </a:r>
            <a:r>
              <a:rPr lang="en-US" altLang="zh-CN" sz="1800" kern="100" dirty="0">
                <a:effectLst/>
                <a:latin typeface="腾讯体 W3" panose="020C04030202040F0204" pitchFamily="34" charset="-122"/>
                <a:ea typeface="腾讯体 W3" panose="020C04030202040F0204" pitchFamily="34" charset="-122"/>
                <a:cs typeface="宋体" panose="02010600030101010101" pitchFamily="2" charset="-122"/>
              </a:rPr>
              <a:t>(1, 1, 2)</a:t>
            </a:r>
            <a:r>
              <a:rPr lang="zh-CN" altLang="en-US" sz="1800" kern="100" dirty="0">
                <a:effectLst/>
                <a:latin typeface="腾讯体 W3" panose="020C04030202040F0204" pitchFamily="34" charset="-122"/>
                <a:ea typeface="腾讯体 W3" panose="020C04030202040F0204" pitchFamily="34" charset="-122"/>
                <a:cs typeface="宋体" panose="02010600030101010101" pitchFamily="2" charset="-122"/>
              </a:rPr>
              <a:t>覆盖语句</a:t>
            </a:r>
            <a:r>
              <a:rPr lang="en-US" altLang="zh-CN" sz="1800" kern="100" dirty="0">
                <a:effectLst/>
                <a:latin typeface="腾讯体 W3" panose="020C04030202040F0204" pitchFamily="34" charset="-122"/>
                <a:ea typeface="腾讯体 W3" panose="020C04030202040F0204" pitchFamily="34" charset="-122"/>
                <a:cs typeface="宋体" panose="02010600030101010101" pitchFamily="2" charset="-122"/>
              </a:rPr>
              <a:t>sabed</a:t>
            </a:r>
            <a:r>
              <a:rPr lang="zh-CN" altLang="en-US" sz="1800" kern="100" dirty="0">
                <a:effectLst/>
                <a:latin typeface="腾讯体 W3" panose="020C04030202040F0204" pitchFamily="34" charset="-122"/>
                <a:ea typeface="腾讯体 W3" panose="020C04030202040F0204" pitchFamily="34" charset="-122"/>
                <a:cs typeface="宋体" panose="02010600030101010101" pitchFamily="2" charset="-122"/>
              </a:rPr>
              <a:t>，让判定</a:t>
            </a:r>
            <a:r>
              <a:rPr lang="en-US" altLang="zh-CN" sz="1800" kern="100" dirty="0">
                <a:effectLst/>
                <a:latin typeface="腾讯体 W3" panose="020C04030202040F0204" pitchFamily="34" charset="-122"/>
                <a:ea typeface="腾讯体 W3" panose="020C04030202040F0204" pitchFamily="34" charset="-122"/>
                <a:cs typeface="宋体" panose="02010600030101010101" pitchFamily="2" charset="-122"/>
              </a:rPr>
              <a:t>1</a:t>
            </a:r>
            <a:r>
              <a:rPr lang="zh-CN" altLang="en-US" sz="1800" kern="100" dirty="0">
                <a:effectLst/>
                <a:latin typeface="腾讯体 W3" panose="020C04030202040F0204" pitchFamily="34" charset="-122"/>
                <a:ea typeface="腾讯体 W3" panose="020C04030202040F0204" pitchFamily="34" charset="-122"/>
                <a:cs typeface="宋体" panose="02010600030101010101" pitchFamily="2" charset="-122"/>
              </a:rPr>
              <a:t>为假一次，判定</a:t>
            </a:r>
            <a:r>
              <a:rPr lang="en-US" altLang="zh-CN" sz="1800" kern="100" dirty="0">
                <a:effectLst/>
                <a:latin typeface="腾讯体 W3" panose="020C04030202040F0204" pitchFamily="34" charset="-122"/>
                <a:ea typeface="腾讯体 W3" panose="020C04030202040F0204" pitchFamily="34" charset="-122"/>
                <a:cs typeface="宋体" panose="02010600030101010101" pitchFamily="2" charset="-122"/>
              </a:rPr>
              <a:t>2</a:t>
            </a:r>
            <a:r>
              <a:rPr lang="zh-CN" altLang="en-US" sz="1800" kern="100" dirty="0">
                <a:effectLst/>
                <a:latin typeface="腾讯体 W3" panose="020C04030202040F0204" pitchFamily="34" charset="-122"/>
                <a:ea typeface="腾讯体 W3" panose="020C04030202040F0204" pitchFamily="34" charset="-122"/>
                <a:cs typeface="宋体" panose="02010600030101010101" pitchFamily="2" charset="-122"/>
              </a:rPr>
              <a:t>为真一次，条件</a:t>
            </a:r>
            <a:r>
              <a:rPr lang="en-US" altLang="zh-CN" sz="1800" kern="100" dirty="0">
                <a:effectLst/>
                <a:latin typeface="腾讯体 W3" panose="020C04030202040F0204" pitchFamily="34" charset="-122"/>
                <a:ea typeface="腾讯体 W3" panose="020C04030202040F0204" pitchFamily="34" charset="-122"/>
                <a:cs typeface="宋体" panose="02010600030101010101" pitchFamily="2" charset="-122"/>
              </a:rPr>
              <a:t>1</a:t>
            </a:r>
            <a:r>
              <a:rPr lang="zh-CN" altLang="en-US" sz="1800" kern="100" dirty="0">
                <a:effectLst/>
                <a:latin typeface="腾讯体 W3" panose="020C04030202040F0204" pitchFamily="34" charset="-122"/>
                <a:ea typeface="腾讯体 W3" panose="020C04030202040F0204" pitchFamily="34" charset="-122"/>
                <a:cs typeface="宋体" panose="02010600030101010101" pitchFamily="2" charset="-122"/>
              </a:rPr>
              <a:t>为假一次，条件</a:t>
            </a:r>
            <a:r>
              <a:rPr lang="en-US" altLang="zh-CN" sz="1800" kern="100" dirty="0">
                <a:effectLst/>
                <a:latin typeface="腾讯体 W3" panose="020C04030202040F0204" pitchFamily="34" charset="-122"/>
                <a:ea typeface="腾讯体 W3" panose="020C04030202040F0204" pitchFamily="34" charset="-122"/>
                <a:cs typeface="宋体" panose="02010600030101010101" pitchFamily="2" charset="-122"/>
              </a:rPr>
              <a:t>2</a:t>
            </a:r>
            <a:r>
              <a:rPr lang="zh-CN" altLang="en-US" sz="1800" kern="100" dirty="0">
                <a:effectLst/>
                <a:latin typeface="腾讯体 W3" panose="020C04030202040F0204" pitchFamily="34" charset="-122"/>
                <a:ea typeface="腾讯体 W3" panose="020C04030202040F0204" pitchFamily="34" charset="-122"/>
                <a:cs typeface="宋体" panose="02010600030101010101" pitchFamily="2" charset="-122"/>
              </a:rPr>
              <a:t>为假一次，条件</a:t>
            </a:r>
            <a:r>
              <a:rPr lang="en-US" altLang="zh-CN" sz="1800" kern="100" dirty="0">
                <a:effectLst/>
                <a:latin typeface="腾讯体 W3" panose="020C04030202040F0204" pitchFamily="34" charset="-122"/>
                <a:ea typeface="腾讯体 W3" panose="020C04030202040F0204" pitchFamily="34" charset="-122"/>
                <a:cs typeface="宋体" panose="02010600030101010101" pitchFamily="2" charset="-122"/>
              </a:rPr>
              <a:t>3</a:t>
            </a:r>
            <a:r>
              <a:rPr lang="zh-CN" altLang="en-US" sz="1800" kern="100" dirty="0">
                <a:effectLst/>
                <a:latin typeface="腾讯体 W3" panose="020C04030202040F0204" pitchFamily="34" charset="-122"/>
                <a:ea typeface="腾讯体 W3" panose="020C04030202040F0204" pitchFamily="34" charset="-122"/>
                <a:cs typeface="宋体" panose="02010600030101010101" pitchFamily="2" charset="-122"/>
              </a:rPr>
              <a:t>为假一次，条件</a:t>
            </a:r>
            <a:r>
              <a:rPr lang="en-US" altLang="zh-CN" sz="1800" kern="100" dirty="0">
                <a:effectLst/>
                <a:latin typeface="腾讯体 W3" panose="020C04030202040F0204" pitchFamily="34" charset="-122"/>
                <a:ea typeface="腾讯体 W3" panose="020C04030202040F0204" pitchFamily="34" charset="-122"/>
                <a:cs typeface="宋体" panose="02010600030101010101" pitchFamily="2" charset="-122"/>
              </a:rPr>
              <a:t>4</a:t>
            </a:r>
            <a:r>
              <a:rPr lang="zh-CN" altLang="en-US" sz="1800" kern="100" dirty="0">
                <a:effectLst/>
                <a:latin typeface="腾讯体 W3" panose="020C04030202040F0204" pitchFamily="34" charset="-122"/>
                <a:ea typeface="腾讯体 W3" panose="020C04030202040F0204" pitchFamily="34" charset="-122"/>
                <a:cs typeface="宋体" panose="02010600030101010101" pitchFamily="2" charset="-122"/>
              </a:rPr>
              <a:t>为真一次；</a:t>
            </a:r>
            <a:endParaRPr lang="zh-CN" altLang="zh-CN" sz="1800" kern="100" dirty="0">
              <a:effectLst/>
              <a:latin typeface="腾讯体 W3" panose="020C04030202040F0204" pitchFamily="34" charset="-122"/>
              <a:ea typeface="腾讯体 W3" panose="020C04030202040F0204" pitchFamily="34" charset="-122"/>
              <a:cs typeface="Times New Roman" panose="02020603050405020304" pitchFamily="18" charset="0"/>
            </a:endParaRPr>
          </a:p>
          <a:p>
            <a:pPr marL="285750" indent="-285750">
              <a:buFont typeface="Wingdings" panose="05000000000000000000" pitchFamily="2" charset="2"/>
              <a:buChar char="Ø"/>
            </a:pPr>
            <a:r>
              <a:rPr lang="zh-CN" altLang="zh-CN" sz="1800" dirty="0">
                <a:latin typeface="腾讯体 W3" panose="020C04030202040F0204" pitchFamily="34" charset="-122"/>
                <a:ea typeface="腾讯体 W3" panose="020C04030202040F0204" pitchFamily="34" charset="-122"/>
              </a:rPr>
              <a:t>测试用例</a:t>
            </a:r>
            <a:r>
              <a:rPr lang="en-US" altLang="zh-CN" sz="1800" dirty="0">
                <a:latin typeface="腾讯体 W3" panose="020C04030202040F0204" pitchFamily="34" charset="-122"/>
                <a:ea typeface="腾讯体 W3" panose="020C04030202040F0204" pitchFamily="34" charset="-122"/>
              </a:rPr>
              <a:t>(2, 1, 2)</a:t>
            </a:r>
            <a:r>
              <a:rPr lang="zh-CN" altLang="zh-CN" sz="1800" dirty="0">
                <a:latin typeface="腾讯体 W3" panose="020C04030202040F0204" pitchFamily="34" charset="-122"/>
                <a:ea typeface="腾讯体 W3" panose="020C04030202040F0204" pitchFamily="34" charset="-122"/>
              </a:rPr>
              <a:t>覆盖语句</a:t>
            </a:r>
            <a:r>
              <a:rPr lang="en-US" altLang="zh-CN" sz="1800" dirty="0">
                <a:latin typeface="腾讯体 W3" panose="020C04030202040F0204" pitchFamily="34" charset="-122"/>
                <a:ea typeface="腾讯体 W3" panose="020C04030202040F0204" pitchFamily="34" charset="-122"/>
              </a:rPr>
              <a:t>sabed</a:t>
            </a:r>
            <a:r>
              <a:rPr lang="zh-CN" altLang="zh-CN" sz="1800" dirty="0">
                <a:latin typeface="腾讯体 W3" panose="020C04030202040F0204" pitchFamily="34" charset="-122"/>
                <a:ea typeface="腾讯体 W3" panose="020C04030202040F0204" pitchFamily="34" charset="-122"/>
              </a:rPr>
              <a:t>，让判定</a:t>
            </a:r>
            <a:r>
              <a:rPr lang="en-US" altLang="zh-CN" sz="1800" dirty="0">
                <a:latin typeface="腾讯体 W3" panose="020C04030202040F0204" pitchFamily="34" charset="-122"/>
                <a:ea typeface="腾讯体 W3" panose="020C04030202040F0204" pitchFamily="34" charset="-122"/>
              </a:rPr>
              <a:t>1</a:t>
            </a:r>
            <a:r>
              <a:rPr lang="zh-CN" altLang="zh-CN" sz="1800" dirty="0">
                <a:latin typeface="腾讯体 W3" panose="020C04030202040F0204" pitchFamily="34" charset="-122"/>
                <a:ea typeface="腾讯体 W3" panose="020C04030202040F0204" pitchFamily="34" charset="-122"/>
              </a:rPr>
              <a:t>为假一次，判定</a:t>
            </a:r>
            <a:r>
              <a:rPr lang="en-US" altLang="zh-CN" sz="1800" dirty="0">
                <a:latin typeface="腾讯体 W3" panose="020C04030202040F0204" pitchFamily="34" charset="-122"/>
                <a:ea typeface="腾讯体 W3" panose="020C04030202040F0204" pitchFamily="34" charset="-122"/>
              </a:rPr>
              <a:t>2</a:t>
            </a:r>
            <a:r>
              <a:rPr lang="zh-CN" altLang="zh-CN" sz="1800" dirty="0">
                <a:latin typeface="腾讯体 W3" panose="020C04030202040F0204" pitchFamily="34" charset="-122"/>
                <a:ea typeface="腾讯体 W3" panose="020C04030202040F0204" pitchFamily="34" charset="-122"/>
              </a:rPr>
              <a:t>为真一次，条件</a:t>
            </a:r>
            <a:r>
              <a:rPr lang="en-US" altLang="zh-CN" sz="1800" dirty="0">
                <a:latin typeface="腾讯体 W3" panose="020C04030202040F0204" pitchFamily="34" charset="-122"/>
                <a:ea typeface="腾讯体 W3" panose="020C04030202040F0204" pitchFamily="34" charset="-122"/>
              </a:rPr>
              <a:t>1</a:t>
            </a:r>
            <a:r>
              <a:rPr lang="zh-CN" altLang="zh-CN" sz="1800" dirty="0">
                <a:latin typeface="腾讯体 W3" panose="020C04030202040F0204" pitchFamily="34" charset="-122"/>
                <a:ea typeface="腾讯体 W3" panose="020C04030202040F0204" pitchFamily="34" charset="-122"/>
              </a:rPr>
              <a:t>为假一次，条件</a:t>
            </a:r>
            <a:r>
              <a:rPr lang="en-US" altLang="zh-CN" sz="1800" dirty="0">
                <a:latin typeface="腾讯体 W3" panose="020C04030202040F0204" pitchFamily="34" charset="-122"/>
                <a:ea typeface="腾讯体 W3" panose="020C04030202040F0204" pitchFamily="34" charset="-122"/>
              </a:rPr>
              <a:t>2</a:t>
            </a:r>
            <a:r>
              <a:rPr lang="zh-CN" altLang="zh-CN" sz="1800" dirty="0">
                <a:latin typeface="腾讯体 W3" panose="020C04030202040F0204" pitchFamily="34" charset="-122"/>
                <a:ea typeface="腾讯体 W3" panose="020C04030202040F0204" pitchFamily="34" charset="-122"/>
              </a:rPr>
              <a:t>为假一次，条件</a:t>
            </a:r>
            <a:r>
              <a:rPr lang="en-US" altLang="zh-CN" sz="1800" dirty="0">
                <a:latin typeface="腾讯体 W3" panose="020C04030202040F0204" pitchFamily="34" charset="-122"/>
                <a:ea typeface="腾讯体 W3" panose="020C04030202040F0204" pitchFamily="34" charset="-122"/>
              </a:rPr>
              <a:t>3</a:t>
            </a:r>
            <a:r>
              <a:rPr lang="zh-CN" altLang="zh-CN" sz="1800" dirty="0">
                <a:latin typeface="腾讯体 W3" panose="020C04030202040F0204" pitchFamily="34" charset="-122"/>
                <a:ea typeface="腾讯体 W3" panose="020C04030202040F0204" pitchFamily="34" charset="-122"/>
              </a:rPr>
              <a:t>为真一次，条件</a:t>
            </a:r>
            <a:r>
              <a:rPr lang="en-US" altLang="zh-CN" sz="1800" dirty="0">
                <a:latin typeface="腾讯体 W3" panose="020C04030202040F0204" pitchFamily="34" charset="-122"/>
                <a:ea typeface="腾讯体 W3" panose="020C04030202040F0204" pitchFamily="34" charset="-122"/>
              </a:rPr>
              <a:t>4</a:t>
            </a:r>
            <a:r>
              <a:rPr lang="zh-CN" altLang="zh-CN" sz="1800" dirty="0">
                <a:latin typeface="腾讯体 W3" panose="020C04030202040F0204" pitchFamily="34" charset="-122"/>
                <a:ea typeface="腾讯体 W3" panose="020C04030202040F0204" pitchFamily="34" charset="-122"/>
              </a:rPr>
              <a:t>为真一次</a:t>
            </a:r>
            <a:r>
              <a:rPr lang="zh-CN" altLang="en-US" sz="1800" dirty="0">
                <a:latin typeface="腾讯体 W3" panose="020C04030202040F0204" pitchFamily="34" charset="-122"/>
                <a:ea typeface="腾讯体 W3" panose="020C04030202040F0204" pitchFamily="34" charset="-122"/>
              </a:rPr>
              <a:t>。</a:t>
            </a:r>
            <a:endParaRPr lang="en-US" altLang="zh-CN"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6629603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白盒测试案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9</a:t>
            </a:fld>
            <a:endParaRPr lang="zh-CN" altLang="en-US"/>
          </a:p>
        </p:txBody>
      </p:sp>
      <p:pic>
        <p:nvPicPr>
          <p:cNvPr id="7" name="图片 6">
            <a:extLst>
              <a:ext uri="{FF2B5EF4-FFF2-40B4-BE49-F238E27FC236}">
                <a16:creationId xmlns:a16="http://schemas.microsoft.com/office/drawing/2014/main" id="{74B1596C-C045-4EC6-9CFF-5DF08574765A}"/>
              </a:ext>
            </a:extLst>
          </p:cNvPr>
          <p:cNvPicPr>
            <a:picLocks noChangeAspect="1"/>
          </p:cNvPicPr>
          <p:nvPr/>
        </p:nvPicPr>
        <p:blipFill>
          <a:blip r:embed="rId2"/>
          <a:stretch>
            <a:fillRect/>
          </a:stretch>
        </p:blipFill>
        <p:spPr>
          <a:xfrm>
            <a:off x="968233" y="1843427"/>
            <a:ext cx="3365766" cy="3572255"/>
          </a:xfrm>
          <a:prstGeom prst="rect">
            <a:avLst/>
          </a:prstGeom>
        </p:spPr>
      </p:pic>
      <p:sp>
        <p:nvSpPr>
          <p:cNvPr id="9" name="文本框 8">
            <a:extLst>
              <a:ext uri="{FF2B5EF4-FFF2-40B4-BE49-F238E27FC236}">
                <a16:creationId xmlns:a16="http://schemas.microsoft.com/office/drawing/2014/main" id="{07EF916B-AE5D-4261-813F-84DD2CDE4ABA}"/>
              </a:ext>
            </a:extLst>
          </p:cNvPr>
          <p:cNvSpPr txBox="1"/>
          <p:nvPr/>
        </p:nvSpPr>
        <p:spPr>
          <a:xfrm>
            <a:off x="5973256" y="1029045"/>
            <a:ext cx="2459742" cy="1200329"/>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令</a:t>
            </a:r>
            <a:r>
              <a:rPr lang="zh-CN" altLang="en-US" dirty="0">
                <a:latin typeface="腾讯体 W3" panose="020C04030202040F0204" pitchFamily="34" charset="-122"/>
                <a:ea typeface="腾讯体 W3" panose="020C04030202040F0204" pitchFamily="34" charset="-122"/>
              </a:rPr>
              <a:t>：</a:t>
            </a:r>
            <a:r>
              <a:rPr lang="zh-CN" altLang="zh-CN" dirty="0">
                <a:latin typeface="腾讯体 W3" panose="020C04030202040F0204" pitchFamily="34" charset="-122"/>
                <a:ea typeface="腾讯体 W3" panose="020C04030202040F0204" pitchFamily="34" charset="-122"/>
              </a:rPr>
              <a:t>条件“</a:t>
            </a:r>
            <a:r>
              <a:rPr lang="en-US" altLang="zh-CN" dirty="0">
                <a:latin typeface="腾讯体 W3" panose="020C04030202040F0204" pitchFamily="34" charset="-122"/>
                <a:ea typeface="腾讯体 W3" panose="020C04030202040F0204" pitchFamily="34" charset="-122"/>
              </a:rPr>
              <a:t>A&gt;1”</a:t>
            </a:r>
            <a:r>
              <a:rPr lang="zh-CN" altLang="zh-CN" dirty="0">
                <a:latin typeface="腾讯体 W3" panose="020C04030202040F0204" pitchFamily="34" charset="-122"/>
                <a:ea typeface="腾讯体 W3" panose="020C04030202040F0204" pitchFamily="34" charset="-122"/>
              </a:rPr>
              <a:t>为</a:t>
            </a:r>
            <a:r>
              <a:rPr lang="en-US" altLang="zh-CN" dirty="0">
                <a:latin typeface="腾讯体 W3" panose="020C04030202040F0204" pitchFamily="34" charset="-122"/>
                <a:ea typeface="腾讯体 W3" panose="020C04030202040F0204" pitchFamily="34" charset="-122"/>
              </a:rPr>
              <a:t>T1</a:t>
            </a:r>
          </a:p>
          <a:p>
            <a:r>
              <a:rPr lang="en-US" altLang="zh-CN" dirty="0">
                <a:latin typeface="腾讯体 W3" panose="020C04030202040F0204" pitchFamily="34" charset="-122"/>
                <a:ea typeface="腾讯体 W3" panose="020C04030202040F0204" pitchFamily="34" charset="-122"/>
              </a:rPr>
              <a:t>       </a:t>
            </a:r>
            <a:r>
              <a:rPr lang="zh-CN" altLang="zh-CN" dirty="0">
                <a:latin typeface="腾讯体 W3" panose="020C04030202040F0204" pitchFamily="34" charset="-122"/>
                <a:ea typeface="腾讯体 W3" panose="020C04030202040F0204" pitchFamily="34" charset="-122"/>
              </a:rPr>
              <a:t>条件“</a:t>
            </a:r>
            <a:r>
              <a:rPr lang="en-US" altLang="zh-CN" dirty="0">
                <a:latin typeface="腾讯体 W3" panose="020C04030202040F0204" pitchFamily="34" charset="-122"/>
                <a:ea typeface="腾讯体 W3" panose="020C04030202040F0204" pitchFamily="34" charset="-122"/>
              </a:rPr>
              <a:t>B=0”</a:t>
            </a:r>
            <a:r>
              <a:rPr lang="zh-CN" altLang="zh-CN" dirty="0">
                <a:latin typeface="腾讯体 W3" panose="020C04030202040F0204" pitchFamily="34" charset="-122"/>
                <a:ea typeface="腾讯体 W3" panose="020C04030202040F0204" pitchFamily="34" charset="-122"/>
              </a:rPr>
              <a:t>为</a:t>
            </a:r>
            <a:r>
              <a:rPr lang="en-US" altLang="zh-CN" dirty="0">
                <a:latin typeface="腾讯体 W3" panose="020C04030202040F0204" pitchFamily="34" charset="-122"/>
                <a:ea typeface="腾讯体 W3" panose="020C04030202040F0204" pitchFamily="34" charset="-122"/>
              </a:rPr>
              <a:t>T2</a:t>
            </a:r>
          </a:p>
          <a:p>
            <a:r>
              <a:rPr lang="en-US" altLang="zh-CN" dirty="0">
                <a:latin typeface="腾讯体 W3" panose="020C04030202040F0204" pitchFamily="34" charset="-122"/>
                <a:ea typeface="腾讯体 W3" panose="020C04030202040F0204" pitchFamily="34" charset="-122"/>
              </a:rPr>
              <a:t>       </a:t>
            </a:r>
            <a:r>
              <a:rPr lang="zh-CN" altLang="zh-CN" dirty="0">
                <a:latin typeface="腾讯体 W3" panose="020C04030202040F0204" pitchFamily="34" charset="-122"/>
                <a:ea typeface="腾讯体 W3" panose="020C04030202040F0204" pitchFamily="34" charset="-122"/>
              </a:rPr>
              <a:t>条件“</a:t>
            </a:r>
            <a:r>
              <a:rPr lang="en-US" altLang="zh-CN" dirty="0">
                <a:latin typeface="腾讯体 W3" panose="020C04030202040F0204" pitchFamily="34" charset="-122"/>
                <a:ea typeface="腾讯体 W3" panose="020C04030202040F0204" pitchFamily="34" charset="-122"/>
              </a:rPr>
              <a:t>A=2”</a:t>
            </a:r>
            <a:r>
              <a:rPr lang="zh-CN" altLang="zh-CN" dirty="0">
                <a:latin typeface="腾讯体 W3" panose="020C04030202040F0204" pitchFamily="34" charset="-122"/>
                <a:ea typeface="腾讯体 W3" panose="020C04030202040F0204" pitchFamily="34" charset="-122"/>
              </a:rPr>
              <a:t>为</a:t>
            </a:r>
            <a:r>
              <a:rPr lang="en-US" altLang="zh-CN" dirty="0">
                <a:latin typeface="腾讯体 W3" panose="020C04030202040F0204" pitchFamily="34" charset="-122"/>
                <a:ea typeface="腾讯体 W3" panose="020C04030202040F0204" pitchFamily="34" charset="-122"/>
              </a:rPr>
              <a:t>T3</a:t>
            </a:r>
          </a:p>
          <a:p>
            <a:r>
              <a:rPr lang="en-US" altLang="zh-CN" dirty="0">
                <a:latin typeface="腾讯体 W3" panose="020C04030202040F0204" pitchFamily="34" charset="-122"/>
                <a:ea typeface="腾讯体 W3" panose="020C04030202040F0204" pitchFamily="34" charset="-122"/>
              </a:rPr>
              <a:t>       </a:t>
            </a:r>
            <a:r>
              <a:rPr lang="zh-CN" altLang="zh-CN" dirty="0">
                <a:latin typeface="腾讯体 W3" panose="020C04030202040F0204" pitchFamily="34" charset="-122"/>
                <a:ea typeface="腾讯体 W3" panose="020C04030202040F0204" pitchFamily="34" charset="-122"/>
              </a:rPr>
              <a:t>条件“</a:t>
            </a:r>
            <a:r>
              <a:rPr lang="en-US" altLang="zh-CN" dirty="0">
                <a:latin typeface="腾讯体 W3" panose="020C04030202040F0204" pitchFamily="34" charset="-122"/>
                <a:ea typeface="腾讯体 W3" panose="020C04030202040F0204" pitchFamily="34" charset="-122"/>
              </a:rPr>
              <a:t>X&gt;1”</a:t>
            </a:r>
            <a:r>
              <a:rPr lang="zh-CN" altLang="zh-CN" dirty="0">
                <a:latin typeface="腾讯体 W3" panose="020C04030202040F0204" pitchFamily="34" charset="-122"/>
                <a:ea typeface="腾讯体 W3" panose="020C04030202040F0204" pitchFamily="34" charset="-122"/>
              </a:rPr>
              <a:t>为</a:t>
            </a:r>
            <a:r>
              <a:rPr lang="en-US" altLang="zh-CN" dirty="0">
                <a:latin typeface="腾讯体 W3" panose="020C04030202040F0204" pitchFamily="34" charset="-122"/>
                <a:ea typeface="腾讯体 W3" panose="020C04030202040F0204" pitchFamily="34" charset="-122"/>
              </a:rPr>
              <a:t>T4</a:t>
            </a:r>
          </a:p>
        </p:txBody>
      </p:sp>
      <p:sp>
        <p:nvSpPr>
          <p:cNvPr id="8" name="文本框 7">
            <a:extLst>
              <a:ext uri="{FF2B5EF4-FFF2-40B4-BE49-F238E27FC236}">
                <a16:creationId xmlns:a16="http://schemas.microsoft.com/office/drawing/2014/main" id="{A054992B-03E9-4BAF-A772-BF6CEF01457C}"/>
              </a:ext>
            </a:extLst>
          </p:cNvPr>
          <p:cNvSpPr txBox="1"/>
          <p:nvPr/>
        </p:nvSpPr>
        <p:spPr>
          <a:xfrm>
            <a:off x="4917040" y="3967883"/>
            <a:ext cx="2112432" cy="369332"/>
          </a:xfrm>
          <a:prstGeom prst="rect">
            <a:avLst/>
          </a:prstGeom>
          <a:noFill/>
        </p:spPr>
        <p:txBody>
          <a:bodyPr wrap="square">
            <a:spAutoFit/>
          </a:bodyPr>
          <a:lstStyle/>
          <a:p>
            <a:r>
              <a:rPr lang="zh-CN" altLang="en-US" b="1" dirty="0">
                <a:latin typeface="腾讯体 W3" panose="020C04030202040F0204" pitchFamily="34" charset="-122"/>
                <a:ea typeface="腾讯体 W3" panose="020C04030202040F0204" pitchFamily="34" charset="-122"/>
              </a:rPr>
              <a:t>条件组合覆盖</a:t>
            </a:r>
            <a:r>
              <a:rPr lang="zh-CN" altLang="en-US" dirty="0">
                <a:latin typeface="腾讯体 W3" panose="020C04030202040F0204" pitchFamily="34" charset="-122"/>
                <a:ea typeface="腾讯体 W3" panose="020C04030202040F0204" pitchFamily="34" charset="-122"/>
              </a:rPr>
              <a:t>：</a:t>
            </a:r>
            <a:endParaRPr lang="en-US" altLang="zh-CN" dirty="0">
              <a:latin typeface="腾讯体 W3" panose="020C04030202040F0204" pitchFamily="34" charset="-122"/>
              <a:ea typeface="腾讯体 W3" panose="020C04030202040F0204" pitchFamily="34" charset="-122"/>
            </a:endParaRPr>
          </a:p>
        </p:txBody>
      </p:sp>
      <p:pic>
        <p:nvPicPr>
          <p:cNvPr id="10" name="图片 9">
            <a:extLst>
              <a:ext uri="{FF2B5EF4-FFF2-40B4-BE49-F238E27FC236}">
                <a16:creationId xmlns:a16="http://schemas.microsoft.com/office/drawing/2014/main" id="{2DC8A114-7D98-4240-B6CA-B54F4E7FA027}"/>
              </a:ext>
            </a:extLst>
          </p:cNvPr>
          <p:cNvPicPr>
            <a:picLocks noChangeAspect="1"/>
          </p:cNvPicPr>
          <p:nvPr/>
        </p:nvPicPr>
        <p:blipFill>
          <a:blip r:embed="rId3"/>
          <a:stretch>
            <a:fillRect/>
          </a:stretch>
        </p:blipFill>
        <p:spPr>
          <a:xfrm>
            <a:off x="8509943" y="894302"/>
            <a:ext cx="2781030" cy="2735252"/>
          </a:xfrm>
          <a:prstGeom prst="rect">
            <a:avLst/>
          </a:prstGeom>
        </p:spPr>
      </p:pic>
      <p:pic>
        <p:nvPicPr>
          <p:cNvPr id="12" name="图片 11">
            <a:extLst>
              <a:ext uri="{FF2B5EF4-FFF2-40B4-BE49-F238E27FC236}">
                <a16:creationId xmlns:a16="http://schemas.microsoft.com/office/drawing/2014/main" id="{B40E14A2-6549-442F-A037-DE5398FBD4AC}"/>
              </a:ext>
            </a:extLst>
          </p:cNvPr>
          <p:cNvPicPr>
            <a:picLocks noChangeAspect="1"/>
          </p:cNvPicPr>
          <p:nvPr/>
        </p:nvPicPr>
        <p:blipFill>
          <a:blip r:embed="rId4"/>
          <a:stretch>
            <a:fillRect/>
          </a:stretch>
        </p:blipFill>
        <p:spPr>
          <a:xfrm>
            <a:off x="4966968" y="4376518"/>
            <a:ext cx="5782069" cy="1764425"/>
          </a:xfrm>
          <a:prstGeom prst="rect">
            <a:avLst/>
          </a:prstGeom>
        </p:spPr>
      </p:pic>
    </p:spTree>
    <p:extLst>
      <p:ext uri="{BB962C8B-B14F-4D97-AF65-F5344CB8AC3E}">
        <p14:creationId xmlns:p14="http://schemas.microsoft.com/office/powerpoint/2010/main" val="42586241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结构化实现与结构化设计的关系</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a:t>
            </a:fld>
            <a:endParaRPr lang="zh-CN" altLang="en-US"/>
          </a:p>
        </p:txBody>
      </p:sp>
      <p:sp>
        <p:nvSpPr>
          <p:cNvPr id="4" name="文本框 3">
            <a:extLst>
              <a:ext uri="{FF2B5EF4-FFF2-40B4-BE49-F238E27FC236}">
                <a16:creationId xmlns:a16="http://schemas.microsoft.com/office/drawing/2014/main" id="{CE208E24-8995-E087-AAB1-A4236B870C2E}"/>
              </a:ext>
            </a:extLst>
          </p:cNvPr>
          <p:cNvSpPr txBox="1"/>
          <p:nvPr/>
        </p:nvSpPr>
        <p:spPr>
          <a:xfrm>
            <a:off x="1442536" y="949860"/>
            <a:ext cx="1588528" cy="36933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a:spAutoFit/>
          </a:bodyPr>
          <a:lstStyle/>
          <a:p>
            <a:pPr algn="ctr"/>
            <a:r>
              <a:rPr lang="zh-CN" altLang="zh-CN" dirty="0">
                <a:latin typeface="腾讯体 W3" panose="020C04030202040F0204" pitchFamily="34" charset="-122"/>
                <a:ea typeface="腾讯体 W3" panose="020C04030202040F0204" pitchFamily="34" charset="-122"/>
              </a:rPr>
              <a:t>数据元素</a:t>
            </a:r>
            <a:endParaRPr lang="zh-CN" altLang="en-US" dirty="0">
              <a:latin typeface="腾讯体 W3" panose="020C04030202040F0204" pitchFamily="34" charset="-122"/>
              <a:ea typeface="腾讯体 W3" panose="020C04030202040F0204" pitchFamily="34" charset="-122"/>
            </a:endParaRPr>
          </a:p>
        </p:txBody>
      </p:sp>
      <p:sp>
        <p:nvSpPr>
          <p:cNvPr id="7" name="文本框 6">
            <a:extLst>
              <a:ext uri="{FF2B5EF4-FFF2-40B4-BE49-F238E27FC236}">
                <a16:creationId xmlns:a16="http://schemas.microsoft.com/office/drawing/2014/main" id="{641F345A-E9CB-396A-7B18-4D8445DDD62A}"/>
              </a:ext>
            </a:extLst>
          </p:cNvPr>
          <p:cNvSpPr txBox="1"/>
          <p:nvPr/>
        </p:nvSpPr>
        <p:spPr>
          <a:xfrm>
            <a:off x="1442536" y="1442769"/>
            <a:ext cx="1588529" cy="369332"/>
          </a:xfrm>
          <a:prstGeom prst="rect">
            <a:avLst/>
          </a:prstGeom>
          <a:solidFill>
            <a:schemeClr val="accent1">
              <a:lumMod val="60000"/>
              <a:lumOff val="40000"/>
            </a:schemeClr>
          </a:solidFill>
        </p:spPr>
        <p:style>
          <a:lnRef idx="2">
            <a:schemeClr val="accent4">
              <a:shade val="50000"/>
            </a:schemeClr>
          </a:lnRef>
          <a:fillRef idx="1">
            <a:schemeClr val="accent4"/>
          </a:fillRef>
          <a:effectRef idx="0">
            <a:schemeClr val="accent4"/>
          </a:effectRef>
          <a:fontRef idx="minor">
            <a:schemeClr val="lt1"/>
          </a:fontRef>
        </p:style>
        <p:txBody>
          <a:bodyPr wrap="square">
            <a:spAutoFit/>
          </a:bodyPr>
          <a:lstStyle/>
          <a:p>
            <a:pPr algn="ctr"/>
            <a:r>
              <a:rPr lang="zh-CN" altLang="zh-CN" dirty="0">
                <a:latin typeface="腾讯体 W3" panose="020C04030202040F0204" pitchFamily="34" charset="-122"/>
                <a:ea typeface="腾讯体 W3" panose="020C04030202040F0204" pitchFamily="34" charset="-122"/>
              </a:rPr>
              <a:t>数据结构</a:t>
            </a:r>
            <a:endParaRPr lang="zh-CN" altLang="en-US" dirty="0">
              <a:latin typeface="腾讯体 W3" panose="020C04030202040F0204" pitchFamily="34" charset="-122"/>
              <a:ea typeface="腾讯体 W3" panose="020C04030202040F0204" pitchFamily="34" charset="-122"/>
            </a:endParaRPr>
          </a:p>
        </p:txBody>
      </p:sp>
      <p:sp>
        <p:nvSpPr>
          <p:cNvPr id="8" name="文本框 7">
            <a:extLst>
              <a:ext uri="{FF2B5EF4-FFF2-40B4-BE49-F238E27FC236}">
                <a16:creationId xmlns:a16="http://schemas.microsoft.com/office/drawing/2014/main" id="{D82691A6-2D37-84E8-45A6-D98B1F120499}"/>
              </a:ext>
            </a:extLst>
          </p:cNvPr>
          <p:cNvSpPr txBox="1"/>
          <p:nvPr/>
        </p:nvSpPr>
        <p:spPr>
          <a:xfrm>
            <a:off x="1442536" y="1935678"/>
            <a:ext cx="1588530" cy="369332"/>
          </a:xfrm>
          <a:prstGeom prst="rect">
            <a:avLst/>
          </a:prstGeom>
          <a:solidFill>
            <a:schemeClr val="accent5"/>
          </a:solidFill>
        </p:spPr>
        <p:style>
          <a:lnRef idx="2">
            <a:schemeClr val="accent4">
              <a:shade val="50000"/>
            </a:schemeClr>
          </a:lnRef>
          <a:fillRef idx="1">
            <a:schemeClr val="accent4"/>
          </a:fillRef>
          <a:effectRef idx="0">
            <a:schemeClr val="accent4"/>
          </a:effectRef>
          <a:fontRef idx="minor">
            <a:schemeClr val="lt1"/>
          </a:fontRef>
        </p:style>
        <p:txBody>
          <a:bodyPr wrap="square">
            <a:spAutoFit/>
          </a:bodyPr>
          <a:lstStyle/>
          <a:p>
            <a:pPr algn="ctr"/>
            <a:r>
              <a:rPr lang="zh-CN" altLang="zh-CN" dirty="0">
                <a:latin typeface="腾讯体 W3" panose="020C04030202040F0204" pitchFamily="34" charset="-122"/>
                <a:ea typeface="腾讯体 W3" panose="020C04030202040F0204" pitchFamily="34" charset="-122"/>
              </a:rPr>
              <a:t>数据存储结构</a:t>
            </a:r>
            <a:endParaRPr lang="zh-CN" altLang="en-US" dirty="0">
              <a:latin typeface="腾讯体 W3" panose="020C04030202040F0204" pitchFamily="34" charset="-122"/>
              <a:ea typeface="腾讯体 W3" panose="020C04030202040F0204" pitchFamily="34" charset="-122"/>
            </a:endParaRPr>
          </a:p>
        </p:txBody>
      </p:sp>
      <p:sp>
        <p:nvSpPr>
          <p:cNvPr id="9" name="文本框 8">
            <a:extLst>
              <a:ext uri="{FF2B5EF4-FFF2-40B4-BE49-F238E27FC236}">
                <a16:creationId xmlns:a16="http://schemas.microsoft.com/office/drawing/2014/main" id="{52129DC2-5114-DD56-ABA5-41BCF32BBE6E}"/>
              </a:ext>
            </a:extLst>
          </p:cNvPr>
          <p:cNvSpPr txBox="1"/>
          <p:nvPr/>
        </p:nvSpPr>
        <p:spPr>
          <a:xfrm>
            <a:off x="1442536" y="2428587"/>
            <a:ext cx="1588528" cy="369332"/>
          </a:xfrm>
          <a:prstGeom prst="rect">
            <a:avLst/>
          </a:prstGeom>
          <a:solidFill>
            <a:srgbClr val="7030A0"/>
          </a:solidFill>
        </p:spPr>
        <p:txBody>
          <a:bodyPr wrap="square">
            <a:spAutoFit/>
          </a:bodyPr>
          <a:lstStyle>
            <a:defPPr>
              <a:defRPr lang="zh-CN"/>
            </a:defPPr>
            <a:lvl1pPr>
              <a:defRPr>
                <a:solidFill>
                  <a:schemeClr val="bg1"/>
                </a:solidFill>
              </a:defRPr>
            </a:lvl1pPr>
          </a:lstStyle>
          <a:p>
            <a:pPr algn="ctr"/>
            <a:r>
              <a:rPr lang="zh-CN" altLang="en-US" dirty="0">
                <a:latin typeface="腾讯体 W3" panose="020C04030202040F0204" pitchFamily="34" charset="-122"/>
                <a:ea typeface="腾讯体 W3" panose="020C04030202040F0204" pitchFamily="34" charset="-122"/>
              </a:rPr>
              <a:t>过程设计</a:t>
            </a:r>
          </a:p>
        </p:txBody>
      </p:sp>
      <p:sp>
        <p:nvSpPr>
          <p:cNvPr id="10" name="文本框 9">
            <a:extLst>
              <a:ext uri="{FF2B5EF4-FFF2-40B4-BE49-F238E27FC236}">
                <a16:creationId xmlns:a16="http://schemas.microsoft.com/office/drawing/2014/main" id="{A9FF58EC-A4B4-C729-0835-1F5CE2673558}"/>
              </a:ext>
            </a:extLst>
          </p:cNvPr>
          <p:cNvSpPr txBox="1"/>
          <p:nvPr/>
        </p:nvSpPr>
        <p:spPr>
          <a:xfrm>
            <a:off x="1442536" y="2919210"/>
            <a:ext cx="1588528" cy="369332"/>
          </a:xfrm>
          <a:prstGeom prst="rect">
            <a:avLst/>
          </a:prstGeom>
          <a:solidFill>
            <a:srgbClr val="00B0F0"/>
          </a:solidFill>
        </p:spPr>
        <p:txBody>
          <a:bodyPr wrap="square">
            <a:spAutoFit/>
          </a:bodyPr>
          <a:lstStyle>
            <a:defPPr>
              <a:defRPr lang="zh-CN"/>
            </a:defPPr>
            <a:lvl1pPr>
              <a:defRPr>
                <a:solidFill>
                  <a:schemeClr val="bg1"/>
                </a:solidFill>
              </a:defRPr>
            </a:lvl1pPr>
          </a:lstStyle>
          <a:p>
            <a:pPr algn="ctr"/>
            <a:r>
              <a:rPr lang="en-US" altLang="zh-CN" dirty="0">
                <a:latin typeface="腾讯体 W3" panose="020C04030202040F0204" pitchFamily="34" charset="-122"/>
                <a:ea typeface="腾讯体 W3" panose="020C04030202040F0204" pitchFamily="34" charset="-122"/>
              </a:rPr>
              <a:t>IPO</a:t>
            </a:r>
            <a:r>
              <a:rPr lang="zh-CN" altLang="zh-CN" dirty="0">
                <a:latin typeface="腾讯体 W3" panose="020C04030202040F0204" pitchFamily="34" charset="-122"/>
                <a:ea typeface="腾讯体 W3" panose="020C04030202040F0204" pitchFamily="34" charset="-122"/>
              </a:rPr>
              <a:t>表</a:t>
            </a:r>
            <a:endParaRPr lang="zh-CN" altLang="en-US" dirty="0">
              <a:latin typeface="腾讯体 W3" panose="020C04030202040F0204" pitchFamily="34" charset="-122"/>
              <a:ea typeface="腾讯体 W3" panose="020C04030202040F0204" pitchFamily="34" charset="-122"/>
            </a:endParaRPr>
          </a:p>
        </p:txBody>
      </p:sp>
      <p:sp>
        <p:nvSpPr>
          <p:cNvPr id="11" name="文本框 10">
            <a:extLst>
              <a:ext uri="{FF2B5EF4-FFF2-40B4-BE49-F238E27FC236}">
                <a16:creationId xmlns:a16="http://schemas.microsoft.com/office/drawing/2014/main" id="{1599C849-4C80-5CBB-9FE5-C0AAAC80DF57}"/>
              </a:ext>
            </a:extLst>
          </p:cNvPr>
          <p:cNvSpPr txBox="1"/>
          <p:nvPr/>
        </p:nvSpPr>
        <p:spPr>
          <a:xfrm>
            <a:off x="1442536" y="4886275"/>
            <a:ext cx="1588528" cy="369332"/>
          </a:xfrm>
          <a:prstGeom prst="rect">
            <a:avLst/>
          </a:prstGeom>
          <a:solidFill>
            <a:srgbClr val="FF0000"/>
          </a:solidFill>
        </p:spPr>
        <p:txBody>
          <a:bodyPr wrap="square">
            <a:spAutoFit/>
          </a:bodyPr>
          <a:lstStyle/>
          <a:p>
            <a:pPr algn="ctr"/>
            <a:r>
              <a:rPr lang="zh-CN" altLang="zh-CN" dirty="0">
                <a:solidFill>
                  <a:schemeClr val="bg1"/>
                </a:solidFill>
                <a:latin typeface="腾讯体 W3" panose="020C04030202040F0204" pitchFamily="34" charset="-122"/>
                <a:ea typeface="腾讯体 W3" panose="020C04030202040F0204" pitchFamily="34" charset="-122"/>
              </a:rPr>
              <a:t>软件需求</a:t>
            </a:r>
            <a:endParaRPr lang="zh-CN" altLang="en-US" dirty="0">
              <a:solidFill>
                <a:schemeClr val="bg1"/>
              </a:solidFill>
              <a:latin typeface="腾讯体 W3" panose="020C04030202040F0204" pitchFamily="34" charset="-122"/>
              <a:ea typeface="腾讯体 W3" panose="020C04030202040F0204" pitchFamily="34" charset="-122"/>
            </a:endParaRPr>
          </a:p>
        </p:txBody>
      </p:sp>
      <p:sp>
        <p:nvSpPr>
          <p:cNvPr id="12" name="文本框 11">
            <a:extLst>
              <a:ext uri="{FF2B5EF4-FFF2-40B4-BE49-F238E27FC236}">
                <a16:creationId xmlns:a16="http://schemas.microsoft.com/office/drawing/2014/main" id="{74CAA167-39EB-820C-61DB-C65549614399}"/>
              </a:ext>
            </a:extLst>
          </p:cNvPr>
          <p:cNvSpPr txBox="1"/>
          <p:nvPr/>
        </p:nvSpPr>
        <p:spPr>
          <a:xfrm>
            <a:off x="1442536" y="3414406"/>
            <a:ext cx="1588528" cy="369332"/>
          </a:xfrm>
          <a:prstGeom prst="rect">
            <a:avLst/>
          </a:prstGeom>
          <a:solidFill>
            <a:srgbClr val="00B050"/>
          </a:solidFill>
        </p:spPr>
        <p:txBody>
          <a:bodyPr wrap="square">
            <a:spAutoFit/>
          </a:bodyPr>
          <a:lstStyle/>
          <a:p>
            <a:pPr algn="ctr"/>
            <a:r>
              <a:rPr lang="zh-CN" altLang="zh-CN" dirty="0">
                <a:solidFill>
                  <a:schemeClr val="bg1"/>
                </a:solidFill>
                <a:latin typeface="腾讯体 W3" panose="020C04030202040F0204" pitchFamily="34" charset="-122"/>
                <a:ea typeface="腾讯体 W3" panose="020C04030202040F0204" pitchFamily="34" charset="-122"/>
              </a:rPr>
              <a:t>系统结构图</a:t>
            </a:r>
            <a:endParaRPr lang="zh-CN" altLang="en-US" dirty="0">
              <a:solidFill>
                <a:schemeClr val="bg1"/>
              </a:solidFill>
              <a:latin typeface="腾讯体 W3" panose="020C04030202040F0204" pitchFamily="34" charset="-122"/>
              <a:ea typeface="腾讯体 W3" panose="020C04030202040F0204" pitchFamily="34" charset="-122"/>
            </a:endParaRPr>
          </a:p>
        </p:txBody>
      </p:sp>
      <p:sp>
        <p:nvSpPr>
          <p:cNvPr id="13" name="文本框 12">
            <a:extLst>
              <a:ext uri="{FF2B5EF4-FFF2-40B4-BE49-F238E27FC236}">
                <a16:creationId xmlns:a16="http://schemas.microsoft.com/office/drawing/2014/main" id="{FC336B4B-0473-2B62-DE0C-585FFB8C5893}"/>
              </a:ext>
            </a:extLst>
          </p:cNvPr>
          <p:cNvSpPr txBox="1"/>
          <p:nvPr/>
        </p:nvSpPr>
        <p:spPr>
          <a:xfrm>
            <a:off x="8349466" y="951235"/>
            <a:ext cx="1588523" cy="369332"/>
          </a:xfrm>
          <a:prstGeom prst="rect">
            <a:avLst/>
          </a:prstGeom>
          <a:solidFill>
            <a:schemeClr val="accent5">
              <a:lumMod val="60000"/>
              <a:lumOff val="40000"/>
            </a:schemeClr>
          </a:solid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数据结构</a:t>
            </a:r>
            <a:endParaRPr lang="zh-CN" altLang="en-US" dirty="0">
              <a:latin typeface="腾讯体 W3" panose="020C04030202040F0204" pitchFamily="34" charset="-122"/>
              <a:ea typeface="腾讯体 W3" panose="020C04030202040F0204" pitchFamily="34" charset="-122"/>
            </a:endParaRPr>
          </a:p>
        </p:txBody>
      </p:sp>
      <p:sp>
        <p:nvSpPr>
          <p:cNvPr id="14" name="文本框 13">
            <a:extLst>
              <a:ext uri="{FF2B5EF4-FFF2-40B4-BE49-F238E27FC236}">
                <a16:creationId xmlns:a16="http://schemas.microsoft.com/office/drawing/2014/main" id="{8C35E8E3-B669-B4A5-80E8-F64071C2002B}"/>
              </a:ext>
            </a:extLst>
          </p:cNvPr>
          <p:cNvSpPr txBox="1"/>
          <p:nvPr/>
        </p:nvSpPr>
        <p:spPr>
          <a:xfrm>
            <a:off x="8349466" y="1442769"/>
            <a:ext cx="1588523" cy="369332"/>
          </a:xfrm>
          <a:prstGeom prst="rect">
            <a:avLst/>
          </a:prstGeom>
          <a:solidFill>
            <a:schemeClr val="bg2">
              <a:lumMod val="50000"/>
            </a:schemeClr>
          </a:solid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文件结构</a:t>
            </a:r>
            <a:endParaRPr lang="zh-CN" altLang="en-US" dirty="0">
              <a:latin typeface="腾讯体 W3" panose="020C04030202040F0204" pitchFamily="34" charset="-122"/>
              <a:ea typeface="腾讯体 W3" panose="020C04030202040F0204" pitchFamily="34" charset="-122"/>
            </a:endParaRPr>
          </a:p>
        </p:txBody>
      </p:sp>
      <p:sp>
        <p:nvSpPr>
          <p:cNvPr id="15" name="文本框 14">
            <a:extLst>
              <a:ext uri="{FF2B5EF4-FFF2-40B4-BE49-F238E27FC236}">
                <a16:creationId xmlns:a16="http://schemas.microsoft.com/office/drawing/2014/main" id="{6155BA90-1666-C377-F42D-194A7AE9F782}"/>
              </a:ext>
            </a:extLst>
          </p:cNvPr>
          <p:cNvSpPr txBox="1"/>
          <p:nvPr/>
        </p:nvSpPr>
        <p:spPr>
          <a:xfrm>
            <a:off x="8349466" y="1935678"/>
            <a:ext cx="1588523" cy="369332"/>
          </a:xfrm>
          <a:prstGeom prst="rect">
            <a:avLst/>
          </a:prstGeom>
          <a:solidFill>
            <a:schemeClr val="accent6">
              <a:lumMod val="60000"/>
              <a:lumOff val="40000"/>
            </a:schemeClr>
          </a:solid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数据库设计</a:t>
            </a:r>
            <a:endParaRPr lang="zh-CN" altLang="en-US" dirty="0">
              <a:latin typeface="腾讯体 W3" panose="020C04030202040F0204" pitchFamily="34" charset="-122"/>
              <a:ea typeface="腾讯体 W3" panose="020C04030202040F0204" pitchFamily="34" charset="-122"/>
            </a:endParaRPr>
          </a:p>
        </p:txBody>
      </p:sp>
      <p:sp>
        <p:nvSpPr>
          <p:cNvPr id="16" name="矩形 15">
            <a:extLst>
              <a:ext uri="{FF2B5EF4-FFF2-40B4-BE49-F238E27FC236}">
                <a16:creationId xmlns:a16="http://schemas.microsoft.com/office/drawing/2014/main" id="{B0D67DFD-DEC9-7498-9F29-44D3CD1235A5}"/>
              </a:ext>
            </a:extLst>
          </p:cNvPr>
          <p:cNvSpPr/>
          <p:nvPr/>
        </p:nvSpPr>
        <p:spPr>
          <a:xfrm>
            <a:off x="8238064" y="844601"/>
            <a:ext cx="1784763" cy="158398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cxnSp>
        <p:nvCxnSpPr>
          <p:cNvPr id="17" name="直接连接符 16">
            <a:extLst>
              <a:ext uri="{FF2B5EF4-FFF2-40B4-BE49-F238E27FC236}">
                <a16:creationId xmlns:a16="http://schemas.microsoft.com/office/drawing/2014/main" id="{2398F786-87BE-AE0A-12BA-2A98B10A97F7}"/>
              </a:ext>
            </a:extLst>
          </p:cNvPr>
          <p:cNvCxnSpPr>
            <a:cxnSpLocks/>
            <a:stCxn id="4" idx="3"/>
          </p:cNvCxnSpPr>
          <p:nvPr/>
        </p:nvCxnSpPr>
        <p:spPr>
          <a:xfrm>
            <a:off x="3031064" y="1134526"/>
            <a:ext cx="176428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16FEB818-FB49-00AC-CA1A-4A226F6878DA}"/>
              </a:ext>
            </a:extLst>
          </p:cNvPr>
          <p:cNvCxnSpPr>
            <a:cxnSpLocks/>
          </p:cNvCxnSpPr>
          <p:nvPr/>
        </p:nvCxnSpPr>
        <p:spPr>
          <a:xfrm>
            <a:off x="3031064" y="1650096"/>
            <a:ext cx="5207001" cy="0"/>
          </a:xfrm>
          <a:prstGeom prst="line">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5A696D74-CF2B-5F9D-7FEC-1567B98F0082}"/>
              </a:ext>
            </a:extLst>
          </p:cNvPr>
          <p:cNvCxnSpPr>
            <a:cxnSpLocks/>
          </p:cNvCxnSpPr>
          <p:nvPr/>
        </p:nvCxnSpPr>
        <p:spPr>
          <a:xfrm>
            <a:off x="3017341" y="2105003"/>
            <a:ext cx="177800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2AB7B7FC-E8D3-D6B1-A8A1-0EB3F2100229}"/>
              </a:ext>
            </a:extLst>
          </p:cNvPr>
          <p:cNvCxnSpPr/>
          <p:nvPr/>
        </p:nvCxnSpPr>
        <p:spPr>
          <a:xfrm>
            <a:off x="4795345" y="1124001"/>
            <a:ext cx="0" cy="981002"/>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1F4EF417-5ED6-F85B-69B6-99993F16491A}"/>
              </a:ext>
            </a:extLst>
          </p:cNvPr>
          <p:cNvSpPr txBox="1"/>
          <p:nvPr/>
        </p:nvSpPr>
        <p:spPr>
          <a:xfrm>
            <a:off x="8349466" y="2919210"/>
            <a:ext cx="1588523" cy="369332"/>
          </a:xfrm>
          <a:prstGeom prst="rect">
            <a:avLst/>
          </a:prstGeom>
          <a:solidFill>
            <a:schemeClr val="accent4">
              <a:lumMod val="75000"/>
            </a:schemeClr>
          </a:solid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模块设计</a:t>
            </a:r>
          </a:p>
        </p:txBody>
      </p:sp>
      <p:cxnSp>
        <p:nvCxnSpPr>
          <p:cNvPr id="22" name="直接连接符 21">
            <a:extLst>
              <a:ext uri="{FF2B5EF4-FFF2-40B4-BE49-F238E27FC236}">
                <a16:creationId xmlns:a16="http://schemas.microsoft.com/office/drawing/2014/main" id="{94C97D42-BA91-E9FD-BF8B-4AC5B40FCD1B}"/>
              </a:ext>
            </a:extLst>
          </p:cNvPr>
          <p:cNvCxnSpPr>
            <a:cxnSpLocks/>
          </p:cNvCxnSpPr>
          <p:nvPr/>
        </p:nvCxnSpPr>
        <p:spPr>
          <a:xfrm>
            <a:off x="3031064" y="2629936"/>
            <a:ext cx="3775275"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DE916762-5586-7D9B-7CBF-363FD0C69E69}"/>
              </a:ext>
            </a:extLst>
          </p:cNvPr>
          <p:cNvCxnSpPr>
            <a:cxnSpLocks/>
          </p:cNvCxnSpPr>
          <p:nvPr/>
        </p:nvCxnSpPr>
        <p:spPr>
          <a:xfrm>
            <a:off x="3031064" y="3104069"/>
            <a:ext cx="5319186" cy="0"/>
          </a:xfrm>
          <a:prstGeom prst="line">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2A854CE9-CE41-4FD4-B0B3-E78E3AD4D0E9}"/>
              </a:ext>
            </a:extLst>
          </p:cNvPr>
          <p:cNvCxnSpPr>
            <a:cxnSpLocks/>
          </p:cNvCxnSpPr>
          <p:nvPr/>
        </p:nvCxnSpPr>
        <p:spPr>
          <a:xfrm>
            <a:off x="3708400" y="1650096"/>
            <a:ext cx="0" cy="1453973"/>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5" name="椭圆 24">
            <a:extLst>
              <a:ext uri="{FF2B5EF4-FFF2-40B4-BE49-F238E27FC236}">
                <a16:creationId xmlns:a16="http://schemas.microsoft.com/office/drawing/2014/main" id="{83DA5020-A3B9-F670-A84B-9E2983E50CEE}"/>
              </a:ext>
            </a:extLst>
          </p:cNvPr>
          <p:cNvSpPr/>
          <p:nvPr/>
        </p:nvSpPr>
        <p:spPr>
          <a:xfrm>
            <a:off x="4775026" y="1626695"/>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6" name="椭圆 25">
            <a:extLst>
              <a:ext uri="{FF2B5EF4-FFF2-40B4-BE49-F238E27FC236}">
                <a16:creationId xmlns:a16="http://schemas.microsoft.com/office/drawing/2014/main" id="{19EE202B-CE45-8BD1-65EF-6CF474A9A9C4}"/>
              </a:ext>
            </a:extLst>
          </p:cNvPr>
          <p:cNvSpPr/>
          <p:nvPr/>
        </p:nvSpPr>
        <p:spPr>
          <a:xfrm>
            <a:off x="3677746" y="1632791"/>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7" name="椭圆 26">
            <a:extLst>
              <a:ext uri="{FF2B5EF4-FFF2-40B4-BE49-F238E27FC236}">
                <a16:creationId xmlns:a16="http://schemas.microsoft.com/office/drawing/2014/main" id="{9C0FF4B8-5E67-3F6B-3EA1-791B79C9E05E}"/>
              </a:ext>
            </a:extLst>
          </p:cNvPr>
          <p:cNvSpPr/>
          <p:nvPr/>
        </p:nvSpPr>
        <p:spPr>
          <a:xfrm>
            <a:off x="3683842" y="2602055"/>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8" name="文本框 27">
            <a:extLst>
              <a:ext uri="{FF2B5EF4-FFF2-40B4-BE49-F238E27FC236}">
                <a16:creationId xmlns:a16="http://schemas.microsoft.com/office/drawing/2014/main" id="{711B9D11-416D-2FC2-FCBC-DE5305785CC5}"/>
              </a:ext>
            </a:extLst>
          </p:cNvPr>
          <p:cNvSpPr txBox="1"/>
          <p:nvPr/>
        </p:nvSpPr>
        <p:spPr>
          <a:xfrm>
            <a:off x="8349466" y="3414406"/>
            <a:ext cx="1588528" cy="369332"/>
          </a:xfrm>
          <a:prstGeom prst="rect">
            <a:avLst/>
          </a:prstGeom>
          <a:solidFill>
            <a:schemeClr val="accent1">
              <a:lumMod val="60000"/>
              <a:lumOff val="40000"/>
            </a:schemeClr>
          </a:solidFill>
        </p:spPr>
        <p:txBody>
          <a:bodyPr wrap="square">
            <a:spAutoFit/>
          </a:bodyPr>
          <a:lstStyle/>
          <a:p>
            <a:pPr algn="ctr"/>
            <a:r>
              <a:rPr lang="zh-CN" altLang="zh-CN" dirty="0">
                <a:solidFill>
                  <a:schemeClr val="bg1"/>
                </a:solidFill>
                <a:latin typeface="腾讯体 W3" panose="020C04030202040F0204" pitchFamily="34" charset="-122"/>
                <a:ea typeface="腾讯体 W3" panose="020C04030202040F0204" pitchFamily="34" charset="-122"/>
                <a:sym typeface="+mn-ea"/>
              </a:rPr>
              <a:t>代码文件</a:t>
            </a:r>
            <a:endParaRPr lang="zh-CN" altLang="en-US" dirty="0">
              <a:solidFill>
                <a:schemeClr val="bg1"/>
              </a:solidFill>
              <a:latin typeface="腾讯体 W3" panose="020C04030202040F0204" pitchFamily="34" charset="-122"/>
              <a:ea typeface="腾讯体 W3" panose="020C04030202040F0204" pitchFamily="34" charset="-122"/>
            </a:endParaRPr>
          </a:p>
        </p:txBody>
      </p:sp>
      <p:sp>
        <p:nvSpPr>
          <p:cNvPr id="29" name="文本框 28">
            <a:extLst>
              <a:ext uri="{FF2B5EF4-FFF2-40B4-BE49-F238E27FC236}">
                <a16:creationId xmlns:a16="http://schemas.microsoft.com/office/drawing/2014/main" id="{E2DBEDCF-A7B8-4F2E-36A8-CB3D429C37C3}"/>
              </a:ext>
            </a:extLst>
          </p:cNvPr>
          <p:cNvSpPr txBox="1"/>
          <p:nvPr/>
        </p:nvSpPr>
        <p:spPr>
          <a:xfrm>
            <a:off x="8349466" y="3905029"/>
            <a:ext cx="1588528" cy="369332"/>
          </a:xfrm>
          <a:prstGeom prst="rect">
            <a:avLst/>
          </a:prstGeom>
          <a:solidFill>
            <a:schemeClr val="accent3">
              <a:lumMod val="75000"/>
            </a:schemeClr>
          </a:solidFill>
        </p:spPr>
        <p:txBody>
          <a:bodyPr wrap="square">
            <a:spAutoFit/>
          </a:bodyPr>
          <a:lstStyle/>
          <a:p>
            <a:pPr algn="ctr"/>
            <a:r>
              <a:rPr lang="zh-CN" altLang="zh-CN" dirty="0">
                <a:solidFill>
                  <a:schemeClr val="bg1"/>
                </a:solidFill>
                <a:latin typeface="腾讯体 W3" panose="020C04030202040F0204" pitchFamily="34" charset="-122"/>
                <a:ea typeface="腾讯体 W3" panose="020C04030202040F0204" pitchFamily="34" charset="-122"/>
                <a:sym typeface="+mn-ea"/>
              </a:rPr>
              <a:t>文件组织结构</a:t>
            </a:r>
            <a:endParaRPr lang="zh-CN" altLang="en-US" dirty="0">
              <a:solidFill>
                <a:schemeClr val="bg1"/>
              </a:solidFill>
              <a:latin typeface="腾讯体 W3" panose="020C04030202040F0204" pitchFamily="34" charset="-122"/>
              <a:ea typeface="腾讯体 W3" panose="020C04030202040F0204" pitchFamily="34" charset="-122"/>
            </a:endParaRPr>
          </a:p>
        </p:txBody>
      </p:sp>
      <p:cxnSp>
        <p:nvCxnSpPr>
          <p:cNvPr id="30" name="直接箭头连接符 29">
            <a:extLst>
              <a:ext uri="{FF2B5EF4-FFF2-40B4-BE49-F238E27FC236}">
                <a16:creationId xmlns:a16="http://schemas.microsoft.com/office/drawing/2014/main" id="{D7D239E6-F533-0F12-C153-F92DAA12D9D1}"/>
              </a:ext>
            </a:extLst>
          </p:cNvPr>
          <p:cNvCxnSpPr>
            <a:stCxn id="12" idx="3"/>
            <a:endCxn id="28" idx="1"/>
          </p:cNvCxnSpPr>
          <p:nvPr/>
        </p:nvCxnSpPr>
        <p:spPr>
          <a:xfrm>
            <a:off x="3031064" y="3599072"/>
            <a:ext cx="531840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D32B4373-CA5E-30C0-8A3F-6A4FF8AB308C}"/>
              </a:ext>
            </a:extLst>
          </p:cNvPr>
          <p:cNvCxnSpPr>
            <a:cxnSpLocks/>
          </p:cNvCxnSpPr>
          <p:nvPr/>
        </p:nvCxnSpPr>
        <p:spPr>
          <a:xfrm>
            <a:off x="7828366" y="3599072"/>
            <a:ext cx="0" cy="4906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E7D7CE3D-B4C0-19FE-C25C-DB53E6CE4AA1}"/>
              </a:ext>
            </a:extLst>
          </p:cNvPr>
          <p:cNvCxnSpPr>
            <a:cxnSpLocks/>
          </p:cNvCxnSpPr>
          <p:nvPr/>
        </p:nvCxnSpPr>
        <p:spPr>
          <a:xfrm>
            <a:off x="7828366" y="4089695"/>
            <a:ext cx="521884" cy="0"/>
          </a:xfrm>
          <a:prstGeom prst="line">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椭圆 32">
            <a:extLst>
              <a:ext uri="{FF2B5EF4-FFF2-40B4-BE49-F238E27FC236}">
                <a16:creationId xmlns:a16="http://schemas.microsoft.com/office/drawing/2014/main" id="{262EB657-CE93-59B0-EF89-D47E2FA3410A}"/>
              </a:ext>
            </a:extLst>
          </p:cNvPr>
          <p:cNvSpPr/>
          <p:nvPr/>
        </p:nvSpPr>
        <p:spPr>
          <a:xfrm>
            <a:off x="7803822" y="3583615"/>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34" name="文本框 33">
            <a:extLst>
              <a:ext uri="{FF2B5EF4-FFF2-40B4-BE49-F238E27FC236}">
                <a16:creationId xmlns:a16="http://schemas.microsoft.com/office/drawing/2014/main" id="{55960271-06BF-4225-5106-36C9D3476715}"/>
              </a:ext>
            </a:extLst>
          </p:cNvPr>
          <p:cNvSpPr txBox="1"/>
          <p:nvPr/>
        </p:nvSpPr>
        <p:spPr>
          <a:xfrm>
            <a:off x="8349466" y="4395652"/>
            <a:ext cx="1588523" cy="369332"/>
          </a:xfrm>
          <a:prstGeom prst="rect">
            <a:avLst/>
          </a:prstGeom>
          <a:solidFill>
            <a:schemeClr val="accent2"/>
          </a:solid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白盒测试用例</a:t>
            </a:r>
            <a:endParaRPr lang="zh-CN" altLang="en-US" dirty="0">
              <a:latin typeface="腾讯体 W3" panose="020C04030202040F0204" pitchFamily="34" charset="-122"/>
              <a:ea typeface="腾讯体 W3" panose="020C04030202040F0204" pitchFamily="34" charset="-122"/>
            </a:endParaRPr>
          </a:p>
        </p:txBody>
      </p:sp>
      <p:sp>
        <p:nvSpPr>
          <p:cNvPr id="35" name="文本框 34">
            <a:extLst>
              <a:ext uri="{FF2B5EF4-FFF2-40B4-BE49-F238E27FC236}">
                <a16:creationId xmlns:a16="http://schemas.microsoft.com/office/drawing/2014/main" id="{1DDCE817-E93A-D261-007C-CE38FB6B48E2}"/>
              </a:ext>
            </a:extLst>
          </p:cNvPr>
          <p:cNvSpPr txBox="1"/>
          <p:nvPr/>
        </p:nvSpPr>
        <p:spPr>
          <a:xfrm>
            <a:off x="8349466" y="4886275"/>
            <a:ext cx="1588523" cy="369332"/>
          </a:xfrm>
          <a:prstGeom prst="rect">
            <a:avLst/>
          </a:prstGeom>
          <a:solidFill>
            <a:schemeClr val="tx2">
              <a:lumMod val="40000"/>
              <a:lumOff val="60000"/>
            </a:schemeClr>
          </a:solid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黑盒测试用例</a:t>
            </a:r>
            <a:endParaRPr lang="zh-CN" altLang="en-US" dirty="0">
              <a:latin typeface="腾讯体 W3" panose="020C04030202040F0204" pitchFamily="34" charset="-122"/>
              <a:ea typeface="腾讯体 W3" panose="020C04030202040F0204" pitchFamily="34" charset="-122"/>
            </a:endParaRPr>
          </a:p>
        </p:txBody>
      </p:sp>
      <p:cxnSp>
        <p:nvCxnSpPr>
          <p:cNvPr id="36" name="直接连接符 35">
            <a:extLst>
              <a:ext uri="{FF2B5EF4-FFF2-40B4-BE49-F238E27FC236}">
                <a16:creationId xmlns:a16="http://schemas.microsoft.com/office/drawing/2014/main" id="{F227B2FD-F15F-866D-A4CA-0CED50F0C1EA}"/>
              </a:ext>
            </a:extLst>
          </p:cNvPr>
          <p:cNvCxnSpPr>
            <a:cxnSpLocks/>
          </p:cNvCxnSpPr>
          <p:nvPr/>
        </p:nvCxnSpPr>
        <p:spPr>
          <a:xfrm>
            <a:off x="6806339" y="1650096"/>
            <a:ext cx="0" cy="292521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A09FC446-7D8E-24A6-BEED-F768BB5FB10B}"/>
              </a:ext>
            </a:extLst>
          </p:cNvPr>
          <p:cNvCxnSpPr>
            <a:cxnSpLocks/>
          </p:cNvCxnSpPr>
          <p:nvPr/>
        </p:nvCxnSpPr>
        <p:spPr>
          <a:xfrm>
            <a:off x="6806339" y="4575308"/>
            <a:ext cx="1543910" cy="0"/>
          </a:xfrm>
          <a:prstGeom prst="line">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椭圆 37">
            <a:extLst>
              <a:ext uri="{FF2B5EF4-FFF2-40B4-BE49-F238E27FC236}">
                <a16:creationId xmlns:a16="http://schemas.microsoft.com/office/drawing/2014/main" id="{FB6EE740-9E4F-9CF6-8113-35B549EA8B60}"/>
              </a:ext>
            </a:extLst>
          </p:cNvPr>
          <p:cNvSpPr/>
          <p:nvPr/>
        </p:nvSpPr>
        <p:spPr>
          <a:xfrm>
            <a:off x="6788678" y="2607222"/>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39" name="椭圆 38">
            <a:extLst>
              <a:ext uri="{FF2B5EF4-FFF2-40B4-BE49-F238E27FC236}">
                <a16:creationId xmlns:a16="http://schemas.microsoft.com/office/drawing/2014/main" id="{C1287486-270E-61F0-C4C6-05BCFAC3D974}"/>
              </a:ext>
            </a:extLst>
          </p:cNvPr>
          <p:cNvSpPr/>
          <p:nvPr/>
        </p:nvSpPr>
        <p:spPr>
          <a:xfrm>
            <a:off x="6786093" y="1628243"/>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cxnSp>
        <p:nvCxnSpPr>
          <p:cNvPr id="40" name="直接箭头连接符 39">
            <a:extLst>
              <a:ext uri="{FF2B5EF4-FFF2-40B4-BE49-F238E27FC236}">
                <a16:creationId xmlns:a16="http://schemas.microsoft.com/office/drawing/2014/main" id="{A0A0EE4D-DCD8-9BE8-5A24-D9E0870517F3}"/>
              </a:ext>
            </a:extLst>
          </p:cNvPr>
          <p:cNvCxnSpPr>
            <a:cxnSpLocks/>
            <a:stCxn id="11" idx="3"/>
            <a:endCxn id="35" idx="1"/>
          </p:cNvCxnSpPr>
          <p:nvPr/>
        </p:nvCxnSpPr>
        <p:spPr>
          <a:xfrm>
            <a:off x="3031064" y="5070941"/>
            <a:ext cx="531840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A3F89892-6B02-2193-745A-4D09736279C8}"/>
              </a:ext>
            </a:extLst>
          </p:cNvPr>
          <p:cNvCxnSpPr>
            <a:cxnSpLocks/>
          </p:cNvCxnSpPr>
          <p:nvPr/>
        </p:nvCxnSpPr>
        <p:spPr>
          <a:xfrm>
            <a:off x="5021451" y="3112702"/>
            <a:ext cx="0" cy="195823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2" name="椭圆 41">
            <a:extLst>
              <a:ext uri="{FF2B5EF4-FFF2-40B4-BE49-F238E27FC236}">
                <a16:creationId xmlns:a16="http://schemas.microsoft.com/office/drawing/2014/main" id="{78F24505-A3BA-2EB9-4C35-F8A1CAFAE910}"/>
              </a:ext>
            </a:extLst>
          </p:cNvPr>
          <p:cNvSpPr/>
          <p:nvPr/>
        </p:nvSpPr>
        <p:spPr>
          <a:xfrm>
            <a:off x="5003790" y="3077334"/>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43" name="文本框 42">
            <a:extLst>
              <a:ext uri="{FF2B5EF4-FFF2-40B4-BE49-F238E27FC236}">
                <a16:creationId xmlns:a16="http://schemas.microsoft.com/office/drawing/2014/main" id="{62D1B741-75E6-D631-707E-232FFFA3E3AB}"/>
              </a:ext>
            </a:extLst>
          </p:cNvPr>
          <p:cNvSpPr txBox="1"/>
          <p:nvPr/>
        </p:nvSpPr>
        <p:spPr>
          <a:xfrm>
            <a:off x="8349466" y="5440273"/>
            <a:ext cx="1602591" cy="369332"/>
          </a:xfrm>
          <a:prstGeom prst="rect">
            <a:avLst/>
          </a:prstGeom>
          <a:solidFill>
            <a:srgbClr val="00B050"/>
          </a:solid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软件模块集成</a:t>
            </a:r>
            <a:endParaRPr lang="zh-CN" altLang="en-US" dirty="0">
              <a:latin typeface="腾讯体 W3" panose="020C04030202040F0204" pitchFamily="34" charset="-122"/>
              <a:ea typeface="腾讯体 W3" panose="020C04030202040F0204" pitchFamily="34" charset="-122"/>
            </a:endParaRPr>
          </a:p>
        </p:txBody>
      </p:sp>
      <p:sp>
        <p:nvSpPr>
          <p:cNvPr id="44" name="文本框 43">
            <a:extLst>
              <a:ext uri="{FF2B5EF4-FFF2-40B4-BE49-F238E27FC236}">
                <a16:creationId xmlns:a16="http://schemas.microsoft.com/office/drawing/2014/main" id="{97123BAC-FFFE-5561-8A4D-8CA9EE6768DB}"/>
              </a:ext>
            </a:extLst>
          </p:cNvPr>
          <p:cNvSpPr txBox="1"/>
          <p:nvPr/>
        </p:nvSpPr>
        <p:spPr>
          <a:xfrm>
            <a:off x="8329149" y="5930896"/>
            <a:ext cx="1602592" cy="369332"/>
          </a:xfrm>
          <a:prstGeom prst="rect">
            <a:avLst/>
          </a:prstGeom>
          <a:solidFill>
            <a:schemeClr val="accent2">
              <a:lumMod val="60000"/>
              <a:lumOff val="40000"/>
            </a:schemeClr>
          </a:solid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集成测试用例</a:t>
            </a:r>
            <a:endParaRPr lang="zh-CN" altLang="en-US" dirty="0">
              <a:latin typeface="腾讯体 W3" panose="020C04030202040F0204" pitchFamily="34" charset="-122"/>
              <a:ea typeface="腾讯体 W3" panose="020C04030202040F0204" pitchFamily="34" charset="-122"/>
            </a:endParaRPr>
          </a:p>
        </p:txBody>
      </p:sp>
      <p:cxnSp>
        <p:nvCxnSpPr>
          <p:cNvPr id="45" name="直接连接符 44">
            <a:extLst>
              <a:ext uri="{FF2B5EF4-FFF2-40B4-BE49-F238E27FC236}">
                <a16:creationId xmlns:a16="http://schemas.microsoft.com/office/drawing/2014/main" id="{A31756E1-47FC-D6EA-61AA-00EB2E5737C9}"/>
              </a:ext>
            </a:extLst>
          </p:cNvPr>
          <p:cNvCxnSpPr>
            <a:cxnSpLocks/>
          </p:cNvCxnSpPr>
          <p:nvPr/>
        </p:nvCxnSpPr>
        <p:spPr>
          <a:xfrm>
            <a:off x="6176419" y="2627089"/>
            <a:ext cx="0" cy="348237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BF3CC9A9-84B7-B480-56AA-3FB6A0B6BB81}"/>
              </a:ext>
            </a:extLst>
          </p:cNvPr>
          <p:cNvCxnSpPr>
            <a:cxnSpLocks/>
            <a:endCxn id="43" idx="1"/>
          </p:cNvCxnSpPr>
          <p:nvPr/>
        </p:nvCxnSpPr>
        <p:spPr>
          <a:xfrm>
            <a:off x="6173998" y="5624939"/>
            <a:ext cx="2175468" cy="0"/>
          </a:xfrm>
          <a:prstGeom prst="line">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F8489BF3-4BD0-572B-6CFA-9FEF5F010B46}"/>
              </a:ext>
            </a:extLst>
          </p:cNvPr>
          <p:cNvCxnSpPr>
            <a:cxnSpLocks/>
          </p:cNvCxnSpPr>
          <p:nvPr/>
        </p:nvCxnSpPr>
        <p:spPr>
          <a:xfrm>
            <a:off x="6176419" y="6109468"/>
            <a:ext cx="2152730" cy="0"/>
          </a:xfrm>
          <a:prstGeom prst="line">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椭圆 47">
            <a:extLst>
              <a:ext uri="{FF2B5EF4-FFF2-40B4-BE49-F238E27FC236}">
                <a16:creationId xmlns:a16="http://schemas.microsoft.com/office/drawing/2014/main" id="{9BD4B616-DD4C-34A2-6576-8DF8647FE741}"/>
              </a:ext>
            </a:extLst>
          </p:cNvPr>
          <p:cNvSpPr/>
          <p:nvPr/>
        </p:nvSpPr>
        <p:spPr>
          <a:xfrm>
            <a:off x="6148598" y="2607222"/>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49" name="椭圆 48">
            <a:extLst>
              <a:ext uri="{FF2B5EF4-FFF2-40B4-BE49-F238E27FC236}">
                <a16:creationId xmlns:a16="http://schemas.microsoft.com/office/drawing/2014/main" id="{E0E79AA0-CC6C-4409-2919-0C074CEB8CC6}"/>
              </a:ext>
            </a:extLst>
          </p:cNvPr>
          <p:cNvSpPr/>
          <p:nvPr/>
        </p:nvSpPr>
        <p:spPr>
          <a:xfrm>
            <a:off x="6148598" y="3572422"/>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50" name="椭圆 49">
            <a:extLst>
              <a:ext uri="{FF2B5EF4-FFF2-40B4-BE49-F238E27FC236}">
                <a16:creationId xmlns:a16="http://schemas.microsoft.com/office/drawing/2014/main" id="{4807A75C-40EC-6101-01C3-E5EB63E60D10}"/>
              </a:ext>
            </a:extLst>
          </p:cNvPr>
          <p:cNvSpPr/>
          <p:nvPr/>
        </p:nvSpPr>
        <p:spPr>
          <a:xfrm>
            <a:off x="6160653" y="5608684"/>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51" name="椭圆 50">
            <a:extLst>
              <a:ext uri="{FF2B5EF4-FFF2-40B4-BE49-F238E27FC236}">
                <a16:creationId xmlns:a16="http://schemas.microsoft.com/office/drawing/2014/main" id="{B301107C-D19E-9B77-3E01-F036C25DED1D}"/>
              </a:ext>
            </a:extLst>
          </p:cNvPr>
          <p:cNvSpPr/>
          <p:nvPr/>
        </p:nvSpPr>
        <p:spPr>
          <a:xfrm>
            <a:off x="3683852" y="3082501"/>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52" name="椭圆 51">
            <a:extLst>
              <a:ext uri="{FF2B5EF4-FFF2-40B4-BE49-F238E27FC236}">
                <a16:creationId xmlns:a16="http://schemas.microsoft.com/office/drawing/2014/main" id="{64296EAB-1B25-21F3-D700-04EE74E391D4}"/>
              </a:ext>
            </a:extLst>
          </p:cNvPr>
          <p:cNvSpPr/>
          <p:nvPr/>
        </p:nvSpPr>
        <p:spPr>
          <a:xfrm>
            <a:off x="4998625" y="5040458"/>
            <a:ext cx="50800" cy="50800"/>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5913290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a:t>
            </a:r>
            <a:r>
              <a:rPr lang="en-US" altLang="zh-CN" dirty="0"/>
              <a:t>3</a:t>
            </a:r>
            <a:r>
              <a:rPr lang="zh-CN" altLang="en-US" dirty="0"/>
              <a:t>）结构化白盒测试用例设计</a:t>
            </a:r>
            <a:endParaRPr lang="en-US" altLang="zh-CN" dirty="0"/>
          </a:p>
          <a:p>
            <a:r>
              <a:rPr lang="en-US" altLang="zh-CN" dirty="0"/>
              <a:t>        </a:t>
            </a:r>
            <a:r>
              <a:rPr lang="zh-CN" altLang="zh-CN" dirty="0"/>
              <a:t>程序控制流图，简称流图，对程序的控制流程进行建模。</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0</a:t>
            </a:fld>
            <a:endParaRPr lang="zh-CN" altLang="en-US"/>
          </a:p>
        </p:txBody>
      </p:sp>
      <p:sp>
        <p:nvSpPr>
          <p:cNvPr id="4" name="Rectangle 2">
            <a:extLst>
              <a:ext uri="{FF2B5EF4-FFF2-40B4-BE49-F238E27FC236}">
                <a16:creationId xmlns:a16="http://schemas.microsoft.com/office/drawing/2014/main" id="{6B9E4C9A-1C12-4E93-9F56-1B9439DD5A9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A97797FC-B02E-4B31-A9B2-C46F10987757}"/>
              </a:ext>
            </a:extLst>
          </p:cNvPr>
          <p:cNvGraphicFramePr>
            <a:graphicFrameLocks noChangeAspect="1"/>
          </p:cNvGraphicFramePr>
          <p:nvPr>
            <p:extLst>
              <p:ext uri="{D42A27DB-BD31-4B8C-83A1-F6EECF244321}">
                <p14:modId xmlns:p14="http://schemas.microsoft.com/office/powerpoint/2010/main" val="4236244955"/>
              </p:ext>
            </p:extLst>
          </p:nvPr>
        </p:nvGraphicFramePr>
        <p:xfrm>
          <a:off x="1116199" y="3229429"/>
          <a:ext cx="1210761" cy="290079"/>
        </p:xfrm>
        <a:graphic>
          <a:graphicData uri="http://schemas.openxmlformats.org/presentationml/2006/ole">
            <mc:AlternateContent xmlns:mc="http://schemas.openxmlformats.org/markup-compatibility/2006">
              <mc:Choice xmlns:v="urn:schemas-microsoft-com:vml" Requires="v">
                <p:oleObj name="Visio" r:id="rId2" imgW="1838358" imgH="399953" progId="Visio.Drawing.15">
                  <p:embed/>
                </p:oleObj>
              </mc:Choice>
              <mc:Fallback>
                <p:oleObj name="Visio" r:id="rId2" imgW="1838358" imgH="39995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199" y="3229429"/>
                        <a:ext cx="1210761" cy="290079"/>
                      </a:xfrm>
                      <a:prstGeom prst="rect">
                        <a:avLst/>
                      </a:prstGeom>
                      <a:noFill/>
                    </p:spPr>
                  </p:pic>
                </p:oleObj>
              </mc:Fallback>
            </mc:AlternateContent>
          </a:graphicData>
        </a:graphic>
      </p:graphicFrame>
      <p:sp>
        <p:nvSpPr>
          <p:cNvPr id="8" name="Rectangle 4">
            <a:extLst>
              <a:ext uri="{FF2B5EF4-FFF2-40B4-BE49-F238E27FC236}">
                <a16:creationId xmlns:a16="http://schemas.microsoft.com/office/drawing/2014/main" id="{93FA58BF-2112-4F81-8669-B44474D4F6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1A2F683E-1035-4F31-A555-9BA54C47BE5A}"/>
              </a:ext>
            </a:extLst>
          </p:cNvPr>
          <p:cNvGraphicFramePr>
            <a:graphicFrameLocks noChangeAspect="1"/>
          </p:cNvGraphicFramePr>
          <p:nvPr>
            <p:extLst>
              <p:ext uri="{D42A27DB-BD31-4B8C-83A1-F6EECF244321}">
                <p14:modId xmlns:p14="http://schemas.microsoft.com/office/powerpoint/2010/main" val="1911385589"/>
              </p:ext>
            </p:extLst>
          </p:nvPr>
        </p:nvGraphicFramePr>
        <p:xfrm>
          <a:off x="3248652" y="3035203"/>
          <a:ext cx="1223374" cy="678531"/>
        </p:xfrm>
        <a:graphic>
          <a:graphicData uri="http://schemas.openxmlformats.org/presentationml/2006/ole">
            <mc:AlternateContent xmlns:mc="http://schemas.openxmlformats.org/markup-compatibility/2006">
              <mc:Choice xmlns:v="urn:schemas-microsoft-com:vml" Requires="v">
                <p:oleObj name="Visio" r:id="rId4" imgW="1838358" imgH="1119188" progId="Visio.Drawing.15">
                  <p:embed/>
                </p:oleObj>
              </mc:Choice>
              <mc:Fallback>
                <p:oleObj name="Visio" r:id="rId4" imgW="1838358" imgH="1119188"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8652" y="3035203"/>
                        <a:ext cx="1223374" cy="678531"/>
                      </a:xfrm>
                      <a:prstGeom prst="rect">
                        <a:avLst/>
                      </a:prstGeom>
                      <a:noFill/>
                    </p:spPr>
                  </p:pic>
                </p:oleObj>
              </mc:Fallback>
            </mc:AlternateContent>
          </a:graphicData>
        </a:graphic>
      </p:graphicFrame>
      <p:sp>
        <p:nvSpPr>
          <p:cNvPr id="10" name="Rectangle 6">
            <a:extLst>
              <a:ext uri="{FF2B5EF4-FFF2-40B4-BE49-F238E27FC236}">
                <a16:creationId xmlns:a16="http://schemas.microsoft.com/office/drawing/2014/main" id="{8E7233ED-EEA8-437E-A9CF-0CCC76344D29}"/>
              </a:ext>
            </a:extLst>
          </p:cNvPr>
          <p:cNvSpPr>
            <a:spLocks noChangeArrowheads="1"/>
          </p:cNvSpPr>
          <p:nvPr/>
        </p:nvSpPr>
        <p:spPr bwMode="auto">
          <a:xfrm>
            <a:off x="5587299" y="33744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5FEE7C44-BAA0-4130-908F-E55C9D950F19}"/>
              </a:ext>
            </a:extLst>
          </p:cNvPr>
          <p:cNvGraphicFramePr>
            <a:graphicFrameLocks noChangeAspect="1"/>
          </p:cNvGraphicFramePr>
          <p:nvPr>
            <p:extLst>
              <p:ext uri="{D42A27DB-BD31-4B8C-83A1-F6EECF244321}">
                <p14:modId xmlns:p14="http://schemas.microsoft.com/office/powerpoint/2010/main" val="1325793848"/>
              </p:ext>
            </p:extLst>
          </p:nvPr>
        </p:nvGraphicFramePr>
        <p:xfrm>
          <a:off x="5393718" y="3041509"/>
          <a:ext cx="1258687" cy="665918"/>
        </p:xfrm>
        <a:graphic>
          <a:graphicData uri="http://schemas.openxmlformats.org/presentationml/2006/ole">
            <mc:AlternateContent xmlns:mc="http://schemas.openxmlformats.org/markup-compatibility/2006">
              <mc:Choice xmlns:v="urn:schemas-microsoft-com:vml" Requires="v">
                <p:oleObj name="Visio" r:id="rId6" imgW="1838358" imgH="980686" progId="Visio.Drawing.15">
                  <p:embed/>
                </p:oleObj>
              </mc:Choice>
              <mc:Fallback>
                <p:oleObj name="Visio" r:id="rId6" imgW="1838358" imgH="980686"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3718" y="3041509"/>
                        <a:ext cx="1258687" cy="665918"/>
                      </a:xfrm>
                      <a:prstGeom prst="rect">
                        <a:avLst/>
                      </a:prstGeom>
                      <a:noFill/>
                    </p:spPr>
                  </p:pic>
                </p:oleObj>
              </mc:Fallback>
            </mc:AlternateContent>
          </a:graphicData>
        </a:graphic>
      </p:graphicFrame>
      <p:sp>
        <p:nvSpPr>
          <p:cNvPr id="12" name="Rectangle 8">
            <a:extLst>
              <a:ext uri="{FF2B5EF4-FFF2-40B4-BE49-F238E27FC236}">
                <a16:creationId xmlns:a16="http://schemas.microsoft.com/office/drawing/2014/main" id="{C8629990-9A22-4668-822B-2AE0B4E55D25}"/>
              </a:ext>
            </a:extLst>
          </p:cNvPr>
          <p:cNvSpPr>
            <a:spLocks noChangeArrowheads="1"/>
          </p:cNvSpPr>
          <p:nvPr/>
        </p:nvSpPr>
        <p:spPr bwMode="auto">
          <a:xfrm>
            <a:off x="7289975" y="31149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CFA6CCBF-38E2-4091-8AAC-4FCBF66C543C}"/>
              </a:ext>
            </a:extLst>
          </p:cNvPr>
          <p:cNvGraphicFramePr>
            <a:graphicFrameLocks noChangeAspect="1"/>
          </p:cNvGraphicFramePr>
          <p:nvPr>
            <p:extLst>
              <p:ext uri="{D42A27DB-BD31-4B8C-83A1-F6EECF244321}">
                <p14:modId xmlns:p14="http://schemas.microsoft.com/office/powerpoint/2010/main" val="2667864626"/>
              </p:ext>
            </p:extLst>
          </p:nvPr>
        </p:nvGraphicFramePr>
        <p:xfrm>
          <a:off x="7574097" y="3126010"/>
          <a:ext cx="1258687" cy="496917"/>
        </p:xfrm>
        <a:graphic>
          <a:graphicData uri="http://schemas.openxmlformats.org/presentationml/2006/ole">
            <mc:AlternateContent xmlns:mc="http://schemas.openxmlformats.org/markup-compatibility/2006">
              <mc:Choice xmlns:v="urn:schemas-microsoft-com:vml" Requires="v">
                <p:oleObj name="Visio" r:id="rId8" imgW="1838358" imgH="699796" progId="Visio.Drawing.15">
                  <p:embed/>
                </p:oleObj>
              </mc:Choice>
              <mc:Fallback>
                <p:oleObj name="Visio" r:id="rId8" imgW="1838358" imgH="699796" progId="Visio.Drawing.15">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74097" y="3126010"/>
                        <a:ext cx="1258687" cy="496917"/>
                      </a:xfrm>
                      <a:prstGeom prst="rect">
                        <a:avLst/>
                      </a:prstGeom>
                      <a:noFill/>
                    </p:spPr>
                  </p:pic>
                </p:oleObj>
              </mc:Fallback>
            </mc:AlternateContent>
          </a:graphicData>
        </a:graphic>
      </p:graphicFrame>
      <p:sp>
        <p:nvSpPr>
          <p:cNvPr id="14" name="Rectangle 10">
            <a:extLst>
              <a:ext uri="{FF2B5EF4-FFF2-40B4-BE49-F238E27FC236}">
                <a16:creationId xmlns:a16="http://schemas.microsoft.com/office/drawing/2014/main" id="{08ADC83F-6BDE-4E35-A955-6D5EB3B4993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a:extLst>
              <a:ext uri="{FF2B5EF4-FFF2-40B4-BE49-F238E27FC236}">
                <a16:creationId xmlns:a16="http://schemas.microsoft.com/office/drawing/2014/main" id="{DEEAD3E2-5074-4715-90E7-93814B6C3C59}"/>
              </a:ext>
            </a:extLst>
          </p:cNvPr>
          <p:cNvGraphicFramePr>
            <a:graphicFrameLocks noChangeAspect="1"/>
          </p:cNvGraphicFramePr>
          <p:nvPr>
            <p:extLst>
              <p:ext uri="{D42A27DB-BD31-4B8C-83A1-F6EECF244321}">
                <p14:modId xmlns:p14="http://schemas.microsoft.com/office/powerpoint/2010/main" val="1892311565"/>
              </p:ext>
            </p:extLst>
          </p:nvPr>
        </p:nvGraphicFramePr>
        <p:xfrm>
          <a:off x="9754475" y="2762781"/>
          <a:ext cx="1344450" cy="1223374"/>
        </p:xfrm>
        <a:graphic>
          <a:graphicData uri="http://schemas.openxmlformats.org/presentationml/2006/ole">
            <mc:AlternateContent xmlns:mc="http://schemas.openxmlformats.org/markup-compatibility/2006">
              <mc:Choice xmlns:v="urn:schemas-microsoft-com:vml" Requires="v">
                <p:oleObj name="Visio" r:id="rId10" imgW="2200177" imgH="2019203" progId="Visio.Drawing.15">
                  <p:embed/>
                </p:oleObj>
              </mc:Choice>
              <mc:Fallback>
                <p:oleObj name="Visio" r:id="rId10" imgW="2200177" imgH="2019203" progId="Visio.Drawing.15">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54475" y="2762781"/>
                        <a:ext cx="1344450" cy="1223374"/>
                      </a:xfrm>
                      <a:prstGeom prst="rect">
                        <a:avLst/>
                      </a:prstGeom>
                      <a:noFill/>
                    </p:spPr>
                  </p:pic>
                </p:oleObj>
              </mc:Fallback>
            </mc:AlternateContent>
          </a:graphicData>
        </a:graphic>
      </p:graphicFrame>
      <p:sp>
        <p:nvSpPr>
          <p:cNvPr id="17" name="文本框 16">
            <a:extLst>
              <a:ext uri="{FF2B5EF4-FFF2-40B4-BE49-F238E27FC236}">
                <a16:creationId xmlns:a16="http://schemas.microsoft.com/office/drawing/2014/main" id="{64616BBC-1BC6-49F5-ACCF-AD97453C2073}"/>
              </a:ext>
            </a:extLst>
          </p:cNvPr>
          <p:cNvSpPr txBox="1"/>
          <p:nvPr/>
        </p:nvSpPr>
        <p:spPr>
          <a:xfrm>
            <a:off x="1070726" y="4004588"/>
            <a:ext cx="10050547"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顺序流程	      选择流程	        while循环流程            until循环流程	       多分支流程</a:t>
            </a:r>
          </a:p>
        </p:txBody>
      </p:sp>
    </p:spTree>
    <p:extLst>
      <p:ext uri="{BB962C8B-B14F-4D97-AF65-F5344CB8AC3E}">
        <p14:creationId xmlns:p14="http://schemas.microsoft.com/office/powerpoint/2010/main" val="21324841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zh-CN" dirty="0"/>
              <a:t>程序控制流图转换案例</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1</a:t>
            </a:fld>
            <a:endParaRPr lang="zh-CN" altLang="en-US"/>
          </a:p>
        </p:txBody>
      </p:sp>
      <p:graphicFrame>
        <p:nvGraphicFramePr>
          <p:cNvPr id="7" name="对象 6">
            <a:extLst>
              <a:ext uri="{FF2B5EF4-FFF2-40B4-BE49-F238E27FC236}">
                <a16:creationId xmlns:a16="http://schemas.microsoft.com/office/drawing/2014/main" id="{A7BEC0AD-80A5-4F69-B103-7525213C3645}"/>
              </a:ext>
            </a:extLst>
          </p:cNvPr>
          <p:cNvGraphicFramePr>
            <a:graphicFrameLocks noChangeAspect="1"/>
          </p:cNvGraphicFramePr>
          <p:nvPr>
            <p:extLst>
              <p:ext uri="{D42A27DB-BD31-4B8C-83A1-F6EECF244321}">
                <p14:modId xmlns:p14="http://schemas.microsoft.com/office/powerpoint/2010/main" val="105453313"/>
              </p:ext>
            </p:extLst>
          </p:nvPr>
        </p:nvGraphicFramePr>
        <p:xfrm>
          <a:off x="1035912" y="1816718"/>
          <a:ext cx="3711252" cy="3471333"/>
        </p:xfrm>
        <a:graphic>
          <a:graphicData uri="http://schemas.openxmlformats.org/presentationml/2006/ole">
            <mc:AlternateContent xmlns:mc="http://schemas.openxmlformats.org/markup-compatibility/2006">
              <mc:Choice xmlns:v="urn:schemas-microsoft-com:vml" Requires="v">
                <p:oleObj name="Visio" r:id="rId2" imgW="6491304" imgH="6057608" progId="Visio.Drawing.15">
                  <p:embed/>
                </p:oleObj>
              </mc:Choice>
              <mc:Fallback>
                <p:oleObj name="Visio" r:id="rId2" imgW="6491304" imgH="6057608" progId="Visio.Drawing.15">
                  <p:embed/>
                  <p:pic>
                    <p:nvPicPr>
                      <p:cNvPr id="5" name="对象 4">
                        <a:extLst>
                          <a:ext uri="{FF2B5EF4-FFF2-40B4-BE49-F238E27FC236}">
                            <a16:creationId xmlns:a16="http://schemas.microsoft.com/office/drawing/2014/main" id="{C459AE76-F705-490E-9A50-A055A8584F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5912" y="1816718"/>
                        <a:ext cx="3711252" cy="3471333"/>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676D6A1D-8B97-4A63-ADD0-1D785B69CCEF}"/>
              </a:ext>
            </a:extLst>
          </p:cNvPr>
          <p:cNvGraphicFramePr>
            <a:graphicFrameLocks noChangeAspect="1"/>
          </p:cNvGraphicFramePr>
          <p:nvPr>
            <p:extLst>
              <p:ext uri="{D42A27DB-BD31-4B8C-83A1-F6EECF244321}">
                <p14:modId xmlns:p14="http://schemas.microsoft.com/office/powerpoint/2010/main" val="2758266509"/>
              </p:ext>
            </p:extLst>
          </p:nvPr>
        </p:nvGraphicFramePr>
        <p:xfrm>
          <a:off x="7444836" y="1564056"/>
          <a:ext cx="3711252" cy="4104317"/>
        </p:xfrm>
        <a:graphic>
          <a:graphicData uri="http://schemas.openxmlformats.org/presentationml/2006/ole">
            <mc:AlternateContent xmlns:mc="http://schemas.openxmlformats.org/markup-compatibility/2006">
              <mc:Choice xmlns:v="urn:schemas-microsoft-com:vml" Requires="v">
                <p:oleObj name="Visio" r:id="rId4" imgW="4729016" imgH="5229031" progId="Visio.Drawing.15">
                  <p:embed/>
                </p:oleObj>
              </mc:Choice>
              <mc:Fallback>
                <p:oleObj name="Visio" r:id="rId4" imgW="4729016" imgH="5229031" progId="Visio.Drawing.15">
                  <p:embed/>
                  <p:pic>
                    <p:nvPicPr>
                      <p:cNvPr id="7" name="对象 6">
                        <a:extLst>
                          <a:ext uri="{FF2B5EF4-FFF2-40B4-BE49-F238E27FC236}">
                            <a16:creationId xmlns:a16="http://schemas.microsoft.com/office/drawing/2014/main" id="{C89CF849-F077-4BB9-A171-168C24EDB1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4836" y="1564056"/>
                        <a:ext cx="3711252" cy="4104317"/>
                      </a:xfrm>
                      <a:prstGeom prst="rect">
                        <a:avLst/>
                      </a:prstGeom>
                      <a:noFill/>
                    </p:spPr>
                  </p:pic>
                </p:oleObj>
              </mc:Fallback>
            </mc:AlternateContent>
          </a:graphicData>
        </a:graphic>
      </p:graphicFrame>
      <p:sp>
        <p:nvSpPr>
          <p:cNvPr id="4" name="箭头: 右 3">
            <a:extLst>
              <a:ext uri="{FF2B5EF4-FFF2-40B4-BE49-F238E27FC236}">
                <a16:creationId xmlns:a16="http://schemas.microsoft.com/office/drawing/2014/main" id="{149865A6-A5CD-4C2B-91D6-9A9622ED363E}"/>
              </a:ext>
            </a:extLst>
          </p:cNvPr>
          <p:cNvSpPr/>
          <p:nvPr/>
        </p:nvSpPr>
        <p:spPr>
          <a:xfrm>
            <a:off x="5353970" y="3310759"/>
            <a:ext cx="1135117" cy="4918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565474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复合表达式分解案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2</a:t>
            </a:fld>
            <a:endParaRPr lang="zh-CN" altLang="en-US"/>
          </a:p>
        </p:txBody>
      </p:sp>
      <p:pic>
        <p:nvPicPr>
          <p:cNvPr id="7" name="图片 6">
            <a:extLst>
              <a:ext uri="{FF2B5EF4-FFF2-40B4-BE49-F238E27FC236}">
                <a16:creationId xmlns:a16="http://schemas.microsoft.com/office/drawing/2014/main" id="{1351AD66-E9CE-460A-9856-91C8DA21EB69}"/>
              </a:ext>
            </a:extLst>
          </p:cNvPr>
          <p:cNvPicPr/>
          <p:nvPr/>
        </p:nvPicPr>
        <p:blipFill>
          <a:blip r:embed="rId2"/>
          <a:stretch>
            <a:fillRect/>
          </a:stretch>
        </p:blipFill>
        <p:spPr>
          <a:xfrm>
            <a:off x="499570" y="2533519"/>
            <a:ext cx="3006477" cy="1209000"/>
          </a:xfrm>
          <a:prstGeom prst="rect">
            <a:avLst/>
          </a:prstGeom>
        </p:spPr>
      </p:pic>
      <p:graphicFrame>
        <p:nvGraphicFramePr>
          <p:cNvPr id="9" name="对象 8">
            <a:extLst>
              <a:ext uri="{FF2B5EF4-FFF2-40B4-BE49-F238E27FC236}">
                <a16:creationId xmlns:a16="http://schemas.microsoft.com/office/drawing/2014/main" id="{31FA792A-1904-4801-9A2C-14486B5A1241}"/>
              </a:ext>
            </a:extLst>
          </p:cNvPr>
          <p:cNvGraphicFramePr>
            <a:graphicFrameLocks noChangeAspect="1"/>
          </p:cNvGraphicFramePr>
          <p:nvPr>
            <p:extLst>
              <p:ext uri="{D42A27DB-BD31-4B8C-83A1-F6EECF244321}">
                <p14:modId xmlns:p14="http://schemas.microsoft.com/office/powerpoint/2010/main" val="3008073071"/>
              </p:ext>
            </p:extLst>
          </p:nvPr>
        </p:nvGraphicFramePr>
        <p:xfrm>
          <a:off x="8729171" y="1747368"/>
          <a:ext cx="2581380" cy="2479483"/>
        </p:xfrm>
        <a:graphic>
          <a:graphicData uri="http://schemas.openxmlformats.org/presentationml/2006/ole">
            <mc:AlternateContent xmlns:mc="http://schemas.openxmlformats.org/markup-compatibility/2006">
              <mc:Choice xmlns:v="urn:schemas-microsoft-com:vml" Requires="v">
                <p:oleObj name="Visio" r:id="rId3" imgW="3671839" imgH="3519390" progId="Visio.Drawing.15">
                  <p:embed/>
                </p:oleObj>
              </mc:Choice>
              <mc:Fallback>
                <p:oleObj name="Visio" r:id="rId3" imgW="3671839" imgH="3519390" progId="Visio.Drawing.15">
                  <p:embed/>
                  <p:pic>
                    <p:nvPicPr>
                      <p:cNvPr id="6" name="对象 5">
                        <a:extLst>
                          <a:ext uri="{FF2B5EF4-FFF2-40B4-BE49-F238E27FC236}">
                            <a16:creationId xmlns:a16="http://schemas.microsoft.com/office/drawing/2014/main" id="{A0BE8AF6-073F-45E0-A411-679B4490D5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29171" y="1747368"/>
                        <a:ext cx="2581380" cy="2479483"/>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DDEA2AB9-548A-43ED-9CA1-CF9A279E19FB}"/>
              </a:ext>
            </a:extLst>
          </p:cNvPr>
          <p:cNvSpPr txBox="1"/>
          <p:nvPr/>
        </p:nvSpPr>
        <p:spPr>
          <a:xfrm>
            <a:off x="881449" y="4226851"/>
            <a:ext cx="10560908"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原始判定	                                       分解后的判定	                                           程序控制流图</a:t>
            </a:r>
          </a:p>
        </p:txBody>
      </p:sp>
      <p:sp>
        <p:nvSpPr>
          <p:cNvPr id="11" name="箭头: 右 10">
            <a:extLst>
              <a:ext uri="{FF2B5EF4-FFF2-40B4-BE49-F238E27FC236}">
                <a16:creationId xmlns:a16="http://schemas.microsoft.com/office/drawing/2014/main" id="{705E1245-6B92-430B-87C2-BD3136D84B85}"/>
              </a:ext>
            </a:extLst>
          </p:cNvPr>
          <p:cNvSpPr/>
          <p:nvPr/>
        </p:nvSpPr>
        <p:spPr>
          <a:xfrm>
            <a:off x="3802643" y="3266616"/>
            <a:ext cx="494795" cy="2144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箭头: 右 11">
            <a:extLst>
              <a:ext uri="{FF2B5EF4-FFF2-40B4-BE49-F238E27FC236}">
                <a16:creationId xmlns:a16="http://schemas.microsoft.com/office/drawing/2014/main" id="{DC0C4CD2-CCBA-4F4C-9D0B-21715BD02AE5}"/>
              </a:ext>
            </a:extLst>
          </p:cNvPr>
          <p:cNvSpPr/>
          <p:nvPr/>
        </p:nvSpPr>
        <p:spPr>
          <a:xfrm>
            <a:off x="7852759" y="3191355"/>
            <a:ext cx="494795" cy="2144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a:extLst>
              <a:ext uri="{FF2B5EF4-FFF2-40B4-BE49-F238E27FC236}">
                <a16:creationId xmlns:a16="http://schemas.microsoft.com/office/drawing/2014/main" id="{6B82959D-DE32-45E6-A606-099233EB3B4E}"/>
              </a:ext>
            </a:extLst>
          </p:cNvPr>
          <p:cNvPicPr>
            <a:picLocks noChangeAspect="1"/>
          </p:cNvPicPr>
          <p:nvPr/>
        </p:nvPicPr>
        <p:blipFill>
          <a:blip r:embed="rId5"/>
          <a:stretch>
            <a:fillRect/>
          </a:stretch>
        </p:blipFill>
        <p:spPr>
          <a:xfrm>
            <a:off x="4518490" y="2235110"/>
            <a:ext cx="3113487" cy="1912490"/>
          </a:xfrm>
          <a:prstGeom prst="rect">
            <a:avLst/>
          </a:prstGeom>
        </p:spPr>
      </p:pic>
    </p:spTree>
    <p:extLst>
      <p:ext uri="{BB962C8B-B14F-4D97-AF65-F5344CB8AC3E}">
        <p14:creationId xmlns:p14="http://schemas.microsoft.com/office/powerpoint/2010/main" val="34166282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zh-CN" dirty="0"/>
              <a:t>控制流图环形复杂度</a:t>
            </a:r>
            <a:r>
              <a:rPr lang="en-US" altLang="zh-CN" dirty="0"/>
              <a:t>V(G)</a:t>
            </a:r>
            <a:r>
              <a:rPr lang="zh-CN" altLang="en-US" dirty="0"/>
              <a:t>分析</a:t>
            </a:r>
            <a:endParaRPr lang="en-US" altLang="zh-CN" dirty="0"/>
          </a:p>
          <a:p>
            <a:r>
              <a:rPr lang="zh-CN" altLang="en-US" dirty="0"/>
              <a:t>（</a:t>
            </a:r>
            <a:r>
              <a:rPr lang="en-US" altLang="zh-CN" dirty="0"/>
              <a:t>1</a:t>
            </a:r>
            <a:r>
              <a:rPr lang="zh-CN" altLang="en-US" dirty="0"/>
              <a:t>）</a:t>
            </a:r>
            <a:r>
              <a:rPr lang="zh-CN" altLang="zh-CN" dirty="0"/>
              <a:t>等于流图中的区域数</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3</a:t>
            </a:fld>
            <a:endParaRPr lang="zh-CN" altLang="en-US"/>
          </a:p>
        </p:txBody>
      </p:sp>
      <p:graphicFrame>
        <p:nvGraphicFramePr>
          <p:cNvPr id="7" name="对象 6">
            <a:extLst>
              <a:ext uri="{FF2B5EF4-FFF2-40B4-BE49-F238E27FC236}">
                <a16:creationId xmlns:a16="http://schemas.microsoft.com/office/drawing/2014/main" id="{6F7A4236-6F41-4735-8851-29292AD3C3D5}"/>
              </a:ext>
            </a:extLst>
          </p:cNvPr>
          <p:cNvGraphicFramePr>
            <a:graphicFrameLocks noChangeAspect="1"/>
          </p:cNvGraphicFramePr>
          <p:nvPr>
            <p:extLst>
              <p:ext uri="{D42A27DB-BD31-4B8C-83A1-F6EECF244321}">
                <p14:modId xmlns:p14="http://schemas.microsoft.com/office/powerpoint/2010/main" val="1840860911"/>
              </p:ext>
            </p:extLst>
          </p:nvPr>
        </p:nvGraphicFramePr>
        <p:xfrm>
          <a:off x="1203026" y="2344799"/>
          <a:ext cx="3048000" cy="3234267"/>
        </p:xfrm>
        <a:graphic>
          <a:graphicData uri="http://schemas.openxmlformats.org/presentationml/2006/ole">
            <mc:AlternateContent xmlns:mc="http://schemas.openxmlformats.org/markup-compatibility/2006">
              <mc:Choice xmlns:v="urn:schemas-microsoft-com:vml" Requires="v">
                <p:oleObj name="Visio" r:id="rId2" imgW="4924067" imgH="5229031" progId="Visio.Drawing.15">
                  <p:embed/>
                </p:oleObj>
              </mc:Choice>
              <mc:Fallback>
                <p:oleObj name="Visio" r:id="rId2" imgW="4924067" imgH="5229031" progId="Visio.Drawing.15">
                  <p:embed/>
                  <p:pic>
                    <p:nvPicPr>
                      <p:cNvPr id="6" name="对象 5">
                        <a:extLst>
                          <a:ext uri="{FF2B5EF4-FFF2-40B4-BE49-F238E27FC236}">
                            <a16:creationId xmlns:a16="http://schemas.microsoft.com/office/drawing/2014/main" id="{B22CCA05-9BDE-44AB-97BF-39D63635E2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3026" y="2344799"/>
                        <a:ext cx="3048000" cy="3234267"/>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2BF1A1DA-DECD-4A52-9A02-E80533B40D8B}"/>
              </a:ext>
            </a:extLst>
          </p:cNvPr>
          <p:cNvSpPr txBox="1"/>
          <p:nvPr/>
        </p:nvSpPr>
        <p:spPr>
          <a:xfrm>
            <a:off x="5535275" y="2770057"/>
            <a:ext cx="1906050" cy="830997"/>
          </a:xfrm>
          <a:prstGeom prst="rect">
            <a:avLst/>
          </a:prstGeom>
          <a:noFill/>
        </p:spPr>
        <p:txBody>
          <a:bodyPr wrap="square">
            <a:spAutoFit/>
          </a:bodyPr>
          <a:lstStyle/>
          <a:p>
            <a:r>
              <a:rPr lang="zh-CN"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区域数</a:t>
            </a:r>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4</a:t>
            </a:r>
          </a:p>
          <a:p>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V(G)</a:t>
            </a:r>
            <a:r>
              <a:rPr lang="zh-CN"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4</a:t>
            </a:r>
            <a:endParaRPr lang="en-US" altLang="zh-CN" sz="24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81203289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zh-CN" dirty="0"/>
              <a:t>控制流图环形复杂度</a:t>
            </a:r>
            <a:r>
              <a:rPr lang="en-US" altLang="zh-CN" dirty="0"/>
              <a:t>V(G)</a:t>
            </a:r>
            <a:r>
              <a:rPr lang="zh-CN" altLang="en-US" dirty="0"/>
              <a:t>分析</a:t>
            </a:r>
            <a:endParaRPr lang="en-US" altLang="zh-CN" dirty="0"/>
          </a:p>
          <a:p>
            <a:r>
              <a:rPr lang="zh-CN" altLang="en-US" dirty="0"/>
              <a:t>（</a:t>
            </a:r>
            <a:r>
              <a:rPr lang="en-US" altLang="zh-CN" dirty="0"/>
              <a:t>2</a:t>
            </a:r>
            <a:r>
              <a:rPr lang="zh-CN" altLang="en-US" dirty="0"/>
              <a:t>）等于</a:t>
            </a:r>
            <a:r>
              <a:rPr lang="zh-CN" altLang="zh-CN" dirty="0"/>
              <a:t>图中边的数量</a:t>
            </a:r>
            <a:r>
              <a:rPr lang="zh-CN" altLang="en-US" dirty="0"/>
              <a:t>减去</a:t>
            </a:r>
            <a:r>
              <a:rPr lang="zh-CN" altLang="zh-CN" dirty="0"/>
              <a:t>流图中的节点数</a:t>
            </a:r>
            <a:r>
              <a:rPr lang="zh-CN" altLang="en-US" dirty="0"/>
              <a:t>，然后再加</a:t>
            </a:r>
            <a:r>
              <a:rPr lang="en-US" altLang="zh-CN" dirty="0"/>
              <a:t>2</a:t>
            </a:r>
            <a:endParaRPr lang="zh-CN"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4</a:t>
            </a:fld>
            <a:endParaRPr lang="zh-CN" altLang="en-US"/>
          </a:p>
        </p:txBody>
      </p:sp>
      <p:sp>
        <p:nvSpPr>
          <p:cNvPr id="8" name="文本框 7">
            <a:extLst>
              <a:ext uri="{FF2B5EF4-FFF2-40B4-BE49-F238E27FC236}">
                <a16:creationId xmlns:a16="http://schemas.microsoft.com/office/drawing/2014/main" id="{2BF1A1DA-DECD-4A52-9A02-E80533B40D8B}"/>
              </a:ext>
            </a:extLst>
          </p:cNvPr>
          <p:cNvSpPr txBox="1"/>
          <p:nvPr/>
        </p:nvSpPr>
        <p:spPr>
          <a:xfrm>
            <a:off x="5535274" y="2770057"/>
            <a:ext cx="3860973" cy="1200329"/>
          </a:xfrm>
          <a:prstGeom prst="rect">
            <a:avLst/>
          </a:prstGeom>
          <a:noFill/>
        </p:spPr>
        <p:txBody>
          <a:bodyPr wrap="square">
            <a:spAutoFit/>
          </a:bodyPr>
          <a:lstStyle/>
          <a:p>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边数</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E</a:t>
            </a:r>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11</a:t>
            </a:r>
          </a:p>
          <a:p>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节点数</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N</a:t>
            </a:r>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9</a:t>
            </a:r>
          </a:p>
          <a:p>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V(G)</a:t>
            </a:r>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E</a:t>
            </a:r>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N</a:t>
            </a:r>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2</a:t>
            </a:r>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4</a:t>
            </a:r>
          </a:p>
        </p:txBody>
      </p:sp>
      <p:graphicFrame>
        <p:nvGraphicFramePr>
          <p:cNvPr id="9" name="对象 8">
            <a:extLst>
              <a:ext uri="{FF2B5EF4-FFF2-40B4-BE49-F238E27FC236}">
                <a16:creationId xmlns:a16="http://schemas.microsoft.com/office/drawing/2014/main" id="{574A718D-59C2-4B59-B5A5-C10BD7CCE2F0}"/>
              </a:ext>
            </a:extLst>
          </p:cNvPr>
          <p:cNvGraphicFramePr>
            <a:graphicFrameLocks noChangeAspect="1"/>
          </p:cNvGraphicFramePr>
          <p:nvPr>
            <p:extLst>
              <p:ext uri="{D42A27DB-BD31-4B8C-83A1-F6EECF244321}">
                <p14:modId xmlns:p14="http://schemas.microsoft.com/office/powerpoint/2010/main" val="2850143798"/>
              </p:ext>
            </p:extLst>
          </p:nvPr>
        </p:nvGraphicFramePr>
        <p:xfrm>
          <a:off x="1185276" y="2287373"/>
          <a:ext cx="3261382" cy="3606800"/>
        </p:xfrm>
        <a:graphic>
          <a:graphicData uri="http://schemas.openxmlformats.org/presentationml/2006/ole">
            <mc:AlternateContent xmlns:mc="http://schemas.openxmlformats.org/markup-compatibility/2006">
              <mc:Choice xmlns:v="urn:schemas-microsoft-com:vml" Requires="v">
                <p:oleObj name="Visio" r:id="rId2" imgW="4729016" imgH="5229031" progId="Visio.Drawing.15">
                  <p:embed/>
                </p:oleObj>
              </mc:Choice>
              <mc:Fallback>
                <p:oleObj name="Visio" r:id="rId2" imgW="4729016" imgH="5229031" progId="Visio.Drawing.15">
                  <p:embed/>
                  <p:pic>
                    <p:nvPicPr>
                      <p:cNvPr id="7" name="对象 6">
                        <a:extLst>
                          <a:ext uri="{FF2B5EF4-FFF2-40B4-BE49-F238E27FC236}">
                            <a16:creationId xmlns:a16="http://schemas.microsoft.com/office/drawing/2014/main" id="{88D83B96-B19A-4BBB-B9D3-5946DB1B8D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276" y="2287373"/>
                        <a:ext cx="3261382" cy="3606800"/>
                      </a:xfrm>
                      <a:prstGeom prst="rect">
                        <a:avLst/>
                      </a:prstGeom>
                      <a:noFill/>
                    </p:spPr>
                  </p:pic>
                </p:oleObj>
              </mc:Fallback>
            </mc:AlternateContent>
          </a:graphicData>
        </a:graphic>
      </p:graphicFrame>
    </p:spTree>
    <p:extLst>
      <p:ext uri="{BB962C8B-B14F-4D97-AF65-F5344CB8AC3E}">
        <p14:creationId xmlns:p14="http://schemas.microsoft.com/office/powerpoint/2010/main" val="32999628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zh-CN" dirty="0"/>
              <a:t>控制流图环形复杂度</a:t>
            </a:r>
            <a:r>
              <a:rPr lang="en-US" altLang="zh-CN" dirty="0"/>
              <a:t>V(G)</a:t>
            </a:r>
            <a:r>
              <a:rPr lang="zh-CN" altLang="en-US" dirty="0"/>
              <a:t>分析</a:t>
            </a:r>
            <a:endParaRPr lang="en-US" altLang="zh-CN" dirty="0"/>
          </a:p>
          <a:p>
            <a:r>
              <a:rPr lang="zh-CN" altLang="en-US" dirty="0"/>
              <a:t>（</a:t>
            </a:r>
            <a:r>
              <a:rPr lang="en-US" altLang="zh-CN" dirty="0"/>
              <a:t>3</a:t>
            </a:r>
            <a:r>
              <a:rPr lang="zh-CN" altLang="en-US" dirty="0"/>
              <a:t>）等于流图中判定节点的数量</a:t>
            </a:r>
            <a:r>
              <a:rPr lang="en-US" altLang="zh-CN" dirty="0"/>
              <a:t>+ 1</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5</a:t>
            </a:fld>
            <a:endParaRPr lang="zh-CN" altLang="en-US"/>
          </a:p>
        </p:txBody>
      </p:sp>
      <p:sp>
        <p:nvSpPr>
          <p:cNvPr id="8" name="文本框 7">
            <a:extLst>
              <a:ext uri="{FF2B5EF4-FFF2-40B4-BE49-F238E27FC236}">
                <a16:creationId xmlns:a16="http://schemas.microsoft.com/office/drawing/2014/main" id="{2BF1A1DA-DECD-4A52-9A02-E80533B40D8B}"/>
              </a:ext>
            </a:extLst>
          </p:cNvPr>
          <p:cNvSpPr txBox="1"/>
          <p:nvPr/>
        </p:nvSpPr>
        <p:spPr>
          <a:xfrm>
            <a:off x="6695497" y="2721388"/>
            <a:ext cx="3860973" cy="830997"/>
          </a:xfrm>
          <a:prstGeom prst="rect">
            <a:avLst/>
          </a:prstGeom>
          <a:noFill/>
        </p:spPr>
        <p:txBody>
          <a:bodyPr wrap="square">
            <a:spAutoFit/>
          </a:bodyPr>
          <a:lstStyle/>
          <a:p>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判定节点数</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P</a:t>
            </a:r>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3</a:t>
            </a:r>
          </a:p>
          <a:p>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V(G)</a:t>
            </a:r>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P</a:t>
            </a:r>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1</a:t>
            </a:r>
            <a:r>
              <a:rPr lang="zh-CN" altLang="en-US"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4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4</a:t>
            </a:r>
          </a:p>
        </p:txBody>
      </p:sp>
      <p:pic>
        <p:nvPicPr>
          <p:cNvPr id="7" name="图片 6">
            <a:extLst>
              <a:ext uri="{FF2B5EF4-FFF2-40B4-BE49-F238E27FC236}">
                <a16:creationId xmlns:a16="http://schemas.microsoft.com/office/drawing/2014/main" id="{9EBD4E11-3DC9-41C9-B3CE-BBE1B617DF65}"/>
              </a:ext>
            </a:extLst>
          </p:cNvPr>
          <p:cNvPicPr>
            <a:picLocks noChangeAspect="1"/>
          </p:cNvPicPr>
          <p:nvPr/>
        </p:nvPicPr>
        <p:blipFill>
          <a:blip r:embed="rId2"/>
          <a:stretch>
            <a:fillRect/>
          </a:stretch>
        </p:blipFill>
        <p:spPr>
          <a:xfrm>
            <a:off x="1421130" y="2171700"/>
            <a:ext cx="3624452" cy="3836670"/>
          </a:xfrm>
          <a:prstGeom prst="rect">
            <a:avLst/>
          </a:prstGeom>
        </p:spPr>
      </p:pic>
    </p:spTree>
    <p:extLst>
      <p:ext uri="{BB962C8B-B14F-4D97-AF65-F5344CB8AC3E}">
        <p14:creationId xmlns:p14="http://schemas.microsoft.com/office/powerpoint/2010/main" val="42551913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路径覆盖</a:t>
            </a:r>
            <a:endParaRPr lang="en-US" altLang="zh-CN" dirty="0"/>
          </a:p>
          <a:p>
            <a:r>
              <a:rPr lang="en-US" altLang="zh-CN" dirty="0"/>
              <a:t>      </a:t>
            </a:r>
            <a:r>
              <a:rPr lang="zh-CN" altLang="zh-CN" dirty="0"/>
              <a:t>确保模块程序控制流图中的所有路径被至少遍历一次</a:t>
            </a:r>
            <a:r>
              <a:rPr lang="zh-CN" altLang="en-US" dirty="0"/>
              <a:t>。</a:t>
            </a:r>
            <a:endParaRPr lang="en-US" altLang="zh-CN" dirty="0"/>
          </a:p>
          <a:p>
            <a:r>
              <a:rPr lang="zh-CN" altLang="en-US" sz="2800" dirty="0"/>
              <a:t>      路径覆盖</a:t>
            </a:r>
            <a:r>
              <a:rPr lang="zh-CN" altLang="en-US" dirty="0"/>
              <a:t>可以</a:t>
            </a:r>
            <a:r>
              <a:rPr lang="zh-CN" altLang="en-US" sz="2800" dirty="0"/>
              <a:t>等同于</a:t>
            </a:r>
            <a:r>
              <a:rPr lang="zh-CN" altLang="zh-CN" sz="2800" dirty="0"/>
              <a:t>条件组合覆盖</a:t>
            </a:r>
            <a:r>
              <a:rPr lang="zh-CN" altLang="en-US" sz="2800" dirty="0"/>
              <a:t>。</a:t>
            </a:r>
            <a:endParaRPr lang="en-US" altLang="zh-CN" dirty="0"/>
          </a:p>
          <a:p>
            <a:endParaRPr lang="en-US" altLang="zh-CN" dirty="0"/>
          </a:p>
          <a:p>
            <a:r>
              <a:rPr lang="zh-CN" altLang="zh-CN" dirty="0"/>
              <a:t>独立路径</a:t>
            </a:r>
            <a:r>
              <a:rPr lang="zh-CN" altLang="en-US" dirty="0"/>
              <a:t>：</a:t>
            </a:r>
            <a:r>
              <a:rPr lang="zh-CN" altLang="zh-CN" dirty="0"/>
              <a:t>至少引入一个新处理语句集合或一个新条件的路径</a:t>
            </a:r>
            <a:endParaRPr lang="en-US" altLang="zh-CN" dirty="0"/>
          </a:p>
          <a:p>
            <a:endParaRPr lang="en-US" altLang="zh-CN" dirty="0"/>
          </a:p>
          <a:p>
            <a:pPr algn="ctr"/>
            <a:r>
              <a:rPr lang="zh-CN" altLang="zh-CN" dirty="0"/>
              <a:t>独立路径的数量</a:t>
            </a:r>
            <a:r>
              <a:rPr lang="zh-CN" altLang="en-US" dirty="0"/>
              <a:t>≤</a:t>
            </a:r>
            <a:r>
              <a:rPr lang="zh-CN" altLang="zh-CN" dirty="0"/>
              <a:t>流图的环形复杂度</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6</a:t>
            </a:fld>
            <a:endParaRPr lang="zh-CN" altLang="en-US"/>
          </a:p>
        </p:txBody>
      </p:sp>
    </p:spTree>
    <p:extLst>
      <p:ext uri="{BB962C8B-B14F-4D97-AF65-F5344CB8AC3E}">
        <p14:creationId xmlns:p14="http://schemas.microsoft.com/office/powerpoint/2010/main" val="29920385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sz="2800" b="1" dirty="0"/>
              <a:t>案例名称</a:t>
            </a:r>
            <a:r>
              <a:rPr lang="zh-CN" altLang="en-US" sz="2800" dirty="0"/>
              <a:t>：</a:t>
            </a:r>
            <a:r>
              <a:rPr lang="zh-CN" altLang="zh-CN" sz="2800" dirty="0"/>
              <a:t>统计、求解学生成绩</a:t>
            </a:r>
            <a:endParaRPr lang="en-US" altLang="zh-CN" sz="2800" dirty="0"/>
          </a:p>
          <a:p>
            <a:r>
              <a:rPr lang="zh-CN" altLang="zh-CN" sz="2800" dirty="0"/>
              <a:t>某个数组中最多可以存储</a:t>
            </a:r>
            <a:r>
              <a:rPr lang="en-US" altLang="zh-CN" sz="2800" dirty="0"/>
              <a:t>50</a:t>
            </a:r>
            <a:r>
              <a:rPr lang="zh-CN" altLang="zh-CN" sz="2800" dirty="0"/>
              <a:t>个同学的成绩</a:t>
            </a:r>
            <a:r>
              <a:rPr lang="zh-CN" altLang="en-US" sz="2800" dirty="0"/>
              <a:t>。</a:t>
            </a:r>
            <a:endParaRPr lang="en-US" altLang="zh-CN" sz="2800" dirty="0"/>
          </a:p>
          <a:p>
            <a:r>
              <a:rPr lang="zh-CN" altLang="en-US" sz="2800" dirty="0"/>
              <a:t>其中，成绩</a:t>
            </a:r>
            <a:r>
              <a:rPr lang="zh-CN" altLang="zh-CN" sz="2800" dirty="0"/>
              <a:t>－</a:t>
            </a:r>
            <a:r>
              <a:rPr lang="en-US" altLang="zh-CN" sz="2800" dirty="0"/>
              <a:t>1</a:t>
            </a:r>
            <a:r>
              <a:rPr lang="zh-CN" altLang="zh-CN" sz="2800" dirty="0"/>
              <a:t>为输入结束标志。</a:t>
            </a:r>
            <a:endParaRPr lang="en-US" altLang="zh-CN" sz="28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7</a:t>
            </a:fld>
            <a:endParaRPr lang="zh-CN" altLang="en-US"/>
          </a:p>
        </p:txBody>
      </p:sp>
      <p:pic>
        <p:nvPicPr>
          <p:cNvPr id="8" name="图片 7">
            <a:extLst>
              <a:ext uri="{FF2B5EF4-FFF2-40B4-BE49-F238E27FC236}">
                <a16:creationId xmlns:a16="http://schemas.microsoft.com/office/drawing/2014/main" id="{B772FBA7-ED3D-48D6-804C-C29A7840323A}"/>
              </a:ext>
            </a:extLst>
          </p:cNvPr>
          <p:cNvPicPr>
            <a:picLocks noChangeAspect="1"/>
          </p:cNvPicPr>
          <p:nvPr/>
        </p:nvPicPr>
        <p:blipFill>
          <a:blip r:embed="rId2"/>
          <a:stretch>
            <a:fillRect/>
          </a:stretch>
        </p:blipFill>
        <p:spPr>
          <a:xfrm>
            <a:off x="7852452" y="569499"/>
            <a:ext cx="3521001" cy="5719002"/>
          </a:xfrm>
          <a:prstGeom prst="rect">
            <a:avLst/>
          </a:prstGeom>
        </p:spPr>
      </p:pic>
    </p:spTree>
    <p:extLst>
      <p:ext uri="{BB962C8B-B14F-4D97-AF65-F5344CB8AC3E}">
        <p14:creationId xmlns:p14="http://schemas.microsoft.com/office/powerpoint/2010/main" val="41613230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sz="2800" dirty="0"/>
              <a:t>步骤</a:t>
            </a:r>
            <a:r>
              <a:rPr lang="en-US" altLang="zh-CN" sz="2800" dirty="0"/>
              <a:t>1</a:t>
            </a:r>
            <a:r>
              <a:rPr lang="zh-CN" altLang="en-US" sz="2800" dirty="0"/>
              <a:t>：</a:t>
            </a:r>
            <a:r>
              <a:rPr lang="zh-CN" altLang="zh-CN" sz="2800" dirty="0"/>
              <a:t>将模块的内部处理流程转换为程序控制流图</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8</a:t>
            </a:fld>
            <a:endParaRPr lang="zh-CN" altLang="en-US"/>
          </a:p>
        </p:txBody>
      </p:sp>
      <p:graphicFrame>
        <p:nvGraphicFramePr>
          <p:cNvPr id="7" name="对象 6">
            <a:extLst>
              <a:ext uri="{FF2B5EF4-FFF2-40B4-BE49-F238E27FC236}">
                <a16:creationId xmlns:a16="http://schemas.microsoft.com/office/drawing/2014/main" id="{FBD4C26C-F134-41FD-B6D1-1E1A0C0513DC}"/>
              </a:ext>
            </a:extLst>
          </p:cNvPr>
          <p:cNvGraphicFramePr>
            <a:graphicFrameLocks noChangeAspect="1"/>
          </p:cNvGraphicFramePr>
          <p:nvPr>
            <p:extLst>
              <p:ext uri="{D42A27DB-BD31-4B8C-83A1-F6EECF244321}">
                <p14:modId xmlns:p14="http://schemas.microsoft.com/office/powerpoint/2010/main" val="2385037406"/>
              </p:ext>
            </p:extLst>
          </p:nvPr>
        </p:nvGraphicFramePr>
        <p:xfrm>
          <a:off x="749643" y="1524000"/>
          <a:ext cx="4671588" cy="4838700"/>
        </p:xfrm>
        <a:graphic>
          <a:graphicData uri="http://schemas.openxmlformats.org/presentationml/2006/ole">
            <mc:AlternateContent xmlns:mc="http://schemas.openxmlformats.org/markup-compatibility/2006">
              <mc:Choice xmlns:v="urn:schemas-microsoft-com:vml" Requires="v">
                <p:oleObj name="Visio" r:id="rId2" imgW="7472411" imgH="7776968" progId="Visio.Drawing.15">
                  <p:embed/>
                </p:oleObj>
              </mc:Choice>
              <mc:Fallback>
                <p:oleObj name="Visio" r:id="rId2" imgW="7472411" imgH="7776968" progId="Visio.Drawing.15">
                  <p:embed/>
                  <p:pic>
                    <p:nvPicPr>
                      <p:cNvPr id="5" name="对象 4">
                        <a:extLst>
                          <a:ext uri="{FF2B5EF4-FFF2-40B4-BE49-F238E27FC236}">
                            <a16:creationId xmlns:a16="http://schemas.microsoft.com/office/drawing/2014/main" id="{DFCCC846-864D-4785-B4B4-FD2AFEE024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643" y="1524000"/>
                        <a:ext cx="4671588" cy="4838700"/>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2D770A83-ECF1-4966-AC5D-8E2CAF15FAFF}"/>
              </a:ext>
            </a:extLst>
          </p:cNvPr>
          <p:cNvGraphicFramePr>
            <a:graphicFrameLocks noChangeAspect="1"/>
          </p:cNvGraphicFramePr>
          <p:nvPr>
            <p:extLst>
              <p:ext uri="{D42A27DB-BD31-4B8C-83A1-F6EECF244321}">
                <p14:modId xmlns:p14="http://schemas.microsoft.com/office/powerpoint/2010/main" val="4115567211"/>
              </p:ext>
            </p:extLst>
          </p:nvPr>
        </p:nvGraphicFramePr>
        <p:xfrm>
          <a:off x="7443888" y="1721937"/>
          <a:ext cx="3112582" cy="4265690"/>
        </p:xfrm>
        <a:graphic>
          <a:graphicData uri="http://schemas.openxmlformats.org/presentationml/2006/ole">
            <mc:AlternateContent xmlns:mc="http://schemas.openxmlformats.org/markup-compatibility/2006">
              <mc:Choice xmlns:v="urn:schemas-microsoft-com:vml" Requires="v">
                <p:oleObj name="Visio" r:id="rId4" imgW="3457282" imgH="4719249" progId="Visio.Drawing.15">
                  <p:embed/>
                </p:oleObj>
              </mc:Choice>
              <mc:Fallback>
                <p:oleObj name="Visio" r:id="rId4" imgW="3457282" imgH="4719249" progId="Visio.Drawing.15">
                  <p:embed/>
                  <p:pic>
                    <p:nvPicPr>
                      <p:cNvPr id="7" name="对象 6">
                        <a:extLst>
                          <a:ext uri="{FF2B5EF4-FFF2-40B4-BE49-F238E27FC236}">
                            <a16:creationId xmlns:a16="http://schemas.microsoft.com/office/drawing/2014/main" id="{8519DC55-12B9-4A5D-A5A2-298E80E99F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3888" y="1721937"/>
                        <a:ext cx="3112582" cy="4265690"/>
                      </a:xfrm>
                      <a:prstGeom prst="rect">
                        <a:avLst/>
                      </a:prstGeom>
                      <a:noFill/>
                    </p:spPr>
                  </p:pic>
                </p:oleObj>
              </mc:Fallback>
            </mc:AlternateContent>
          </a:graphicData>
        </a:graphic>
      </p:graphicFrame>
      <p:sp>
        <p:nvSpPr>
          <p:cNvPr id="9" name="箭头: 右 8">
            <a:extLst>
              <a:ext uri="{FF2B5EF4-FFF2-40B4-BE49-F238E27FC236}">
                <a16:creationId xmlns:a16="http://schemas.microsoft.com/office/drawing/2014/main" id="{BCD1D7A6-F743-4B9F-9DA4-BD3F1935AF44}"/>
              </a:ext>
            </a:extLst>
          </p:cNvPr>
          <p:cNvSpPr/>
          <p:nvPr/>
        </p:nvSpPr>
        <p:spPr>
          <a:xfrm>
            <a:off x="5353970" y="3310759"/>
            <a:ext cx="1135117" cy="4918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668333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sz="2800" dirty="0"/>
              <a:t>步骤</a:t>
            </a:r>
            <a:r>
              <a:rPr lang="en-US" altLang="zh-CN" sz="2800" dirty="0"/>
              <a:t>2</a:t>
            </a:r>
            <a:r>
              <a:rPr lang="zh-CN" altLang="en-US" sz="2800" dirty="0"/>
              <a:t>：</a:t>
            </a:r>
            <a:r>
              <a:rPr lang="zh-CN" altLang="zh-CN" dirty="0"/>
              <a:t>分析程序控制流图的环形复杂度，确定程序控制流图中独立路径的数量</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9</a:t>
            </a:fld>
            <a:endParaRPr lang="zh-CN" altLang="en-US"/>
          </a:p>
        </p:txBody>
      </p:sp>
      <p:graphicFrame>
        <p:nvGraphicFramePr>
          <p:cNvPr id="7" name="对象 6">
            <a:extLst>
              <a:ext uri="{FF2B5EF4-FFF2-40B4-BE49-F238E27FC236}">
                <a16:creationId xmlns:a16="http://schemas.microsoft.com/office/drawing/2014/main" id="{4BD68CAD-4BA5-44DE-A1B5-6B055D267FC2}"/>
              </a:ext>
            </a:extLst>
          </p:cNvPr>
          <p:cNvGraphicFramePr>
            <a:graphicFrameLocks noChangeAspect="1"/>
          </p:cNvGraphicFramePr>
          <p:nvPr>
            <p:extLst>
              <p:ext uri="{D42A27DB-BD31-4B8C-83A1-F6EECF244321}">
                <p14:modId xmlns:p14="http://schemas.microsoft.com/office/powerpoint/2010/main" val="4153332753"/>
              </p:ext>
            </p:extLst>
          </p:nvPr>
        </p:nvGraphicFramePr>
        <p:xfrm>
          <a:off x="1445062" y="1868502"/>
          <a:ext cx="3112582" cy="4265690"/>
        </p:xfrm>
        <a:graphic>
          <a:graphicData uri="http://schemas.openxmlformats.org/presentationml/2006/ole">
            <mc:AlternateContent xmlns:mc="http://schemas.openxmlformats.org/markup-compatibility/2006">
              <mc:Choice xmlns:v="urn:schemas-microsoft-com:vml" Requires="v">
                <p:oleObj name="Visio" r:id="rId2" imgW="3457282" imgH="4719249" progId="Visio.Drawing.15">
                  <p:embed/>
                </p:oleObj>
              </mc:Choice>
              <mc:Fallback>
                <p:oleObj name="Visio" r:id="rId2" imgW="3457282" imgH="4719249" progId="Visio.Drawing.15">
                  <p:embed/>
                  <p:pic>
                    <p:nvPicPr>
                      <p:cNvPr id="8" name="对象 7">
                        <a:extLst>
                          <a:ext uri="{FF2B5EF4-FFF2-40B4-BE49-F238E27FC236}">
                            <a16:creationId xmlns:a16="http://schemas.microsoft.com/office/drawing/2014/main" id="{2D770A83-ECF1-4966-AC5D-8E2CAF15FA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5062" y="1868502"/>
                        <a:ext cx="3112582" cy="4265690"/>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501970A1-9830-4C81-AF22-D73EE8E0FA80}"/>
              </a:ext>
            </a:extLst>
          </p:cNvPr>
          <p:cNvSpPr txBox="1"/>
          <p:nvPr/>
        </p:nvSpPr>
        <p:spPr>
          <a:xfrm>
            <a:off x="5322570" y="2108521"/>
            <a:ext cx="3798570" cy="3785652"/>
          </a:xfrm>
          <a:prstGeom prst="rect">
            <a:avLst/>
          </a:prstGeom>
          <a:noFill/>
        </p:spPr>
        <p:txBody>
          <a:bodyPr wrap="square">
            <a:spAutoFit/>
          </a:bodyPr>
          <a:lstStyle/>
          <a:p>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方法</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1</a:t>
            </a:r>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endPar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endParaRPr>
          </a:p>
          <a:p>
            <a:r>
              <a:rPr lang="en-US" altLang="zh-CN"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         </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区域数</a:t>
            </a:r>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6</a:t>
            </a:r>
          </a:p>
          <a:p>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         </a:t>
            </a:r>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环形复杂度</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V(G)</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6</a:t>
            </a:r>
          </a:p>
          <a:p>
            <a:endParaRPr lang="en-US" altLang="zh-CN" sz="2000" dirty="0">
              <a:solidFill>
                <a:srgbClr val="000000"/>
              </a:solidFill>
              <a:latin typeface="腾讯体 W3" panose="020C04030202040F0204" pitchFamily="34" charset="-122"/>
              <a:ea typeface="腾讯体 W3" panose="020C04030202040F0204" pitchFamily="34" charset="-122"/>
            </a:endParaRPr>
          </a:p>
          <a:p>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方法</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2</a:t>
            </a:r>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endPar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endParaRPr>
          </a:p>
          <a:p>
            <a:r>
              <a:rPr lang="zh-CN" altLang="en-US"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          边数</a:t>
            </a:r>
            <a:r>
              <a:rPr lang="en-US" altLang="zh-CN"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E</a:t>
            </a:r>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16</a:t>
            </a:r>
          </a:p>
          <a:p>
            <a:r>
              <a:rPr lang="en-US" altLang="zh-CN"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          </a:t>
            </a:r>
            <a:r>
              <a:rPr lang="zh-CN" altLang="en-US"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节点数</a:t>
            </a:r>
            <a:r>
              <a:rPr lang="en-US" altLang="zh-CN"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N</a:t>
            </a:r>
            <a:r>
              <a:rPr lang="zh-CN" altLang="en-US"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12</a:t>
            </a:r>
            <a:endPar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endParaRPr>
          </a:p>
          <a:p>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           </a:t>
            </a:r>
            <a:r>
              <a:rPr lang="en-US" altLang="zh-CN" sz="2000" dirty="0">
                <a:solidFill>
                  <a:srgbClr val="000000"/>
                </a:solidFill>
                <a:latin typeface="腾讯体 W3" panose="020C04030202040F0204" pitchFamily="34" charset="-122"/>
                <a:ea typeface="腾讯体 W3" panose="020C04030202040F0204" pitchFamily="34" charset="-122"/>
              </a:rPr>
              <a:t>V(G)</a:t>
            </a:r>
            <a:r>
              <a:rPr lang="zh-CN" altLang="zh-CN" sz="2000" dirty="0">
                <a:solidFill>
                  <a:srgbClr val="000000"/>
                </a:solidFill>
                <a:latin typeface="腾讯体 W3" panose="020C04030202040F0204" pitchFamily="34" charset="-122"/>
                <a:ea typeface="腾讯体 W3" panose="020C04030202040F0204" pitchFamily="34" charset="-122"/>
              </a:rPr>
              <a:t>＝</a:t>
            </a:r>
            <a:r>
              <a:rPr lang="en-US" altLang="zh-CN" sz="2000" dirty="0">
                <a:solidFill>
                  <a:srgbClr val="000000"/>
                </a:solidFill>
                <a:latin typeface="腾讯体 W3" panose="020C04030202040F0204" pitchFamily="34" charset="-122"/>
                <a:ea typeface="腾讯体 W3" panose="020C04030202040F0204" pitchFamily="34" charset="-122"/>
              </a:rPr>
              <a:t>E</a:t>
            </a:r>
            <a:r>
              <a:rPr lang="zh-CN" altLang="zh-CN" sz="2000" dirty="0">
                <a:solidFill>
                  <a:srgbClr val="000000"/>
                </a:solidFill>
                <a:latin typeface="腾讯体 W3" panose="020C04030202040F0204" pitchFamily="34" charset="-122"/>
                <a:ea typeface="腾讯体 W3" panose="020C04030202040F0204" pitchFamily="34" charset="-122"/>
              </a:rPr>
              <a:t>－</a:t>
            </a:r>
            <a:r>
              <a:rPr lang="en-US" altLang="zh-CN" sz="2000" dirty="0">
                <a:solidFill>
                  <a:srgbClr val="000000"/>
                </a:solidFill>
                <a:latin typeface="腾讯体 W3" panose="020C04030202040F0204" pitchFamily="34" charset="-122"/>
                <a:ea typeface="腾讯体 W3" panose="020C04030202040F0204" pitchFamily="34" charset="-122"/>
              </a:rPr>
              <a:t>N</a:t>
            </a:r>
            <a:r>
              <a:rPr lang="zh-CN" altLang="zh-CN" sz="2000" dirty="0">
                <a:solidFill>
                  <a:srgbClr val="000000"/>
                </a:solidFill>
                <a:latin typeface="腾讯体 W3" panose="020C04030202040F0204" pitchFamily="34" charset="-122"/>
                <a:ea typeface="腾讯体 W3" panose="020C04030202040F0204" pitchFamily="34" charset="-122"/>
              </a:rPr>
              <a:t>＋</a:t>
            </a:r>
            <a:r>
              <a:rPr lang="en-US" altLang="zh-CN" sz="2000" dirty="0">
                <a:solidFill>
                  <a:srgbClr val="000000"/>
                </a:solidFill>
                <a:latin typeface="腾讯体 W3" panose="020C04030202040F0204" pitchFamily="34" charset="-122"/>
                <a:ea typeface="腾讯体 W3" panose="020C04030202040F0204" pitchFamily="34" charset="-122"/>
              </a:rPr>
              <a:t>2</a:t>
            </a:r>
            <a:r>
              <a:rPr lang="zh-CN" altLang="zh-CN" sz="2000" dirty="0">
                <a:solidFill>
                  <a:srgbClr val="000000"/>
                </a:solidFill>
                <a:latin typeface="腾讯体 W3" panose="020C04030202040F0204" pitchFamily="34" charset="-122"/>
                <a:ea typeface="腾讯体 W3" panose="020C04030202040F0204" pitchFamily="34" charset="-122"/>
              </a:rPr>
              <a:t>＝</a:t>
            </a:r>
            <a:r>
              <a:rPr lang="en-US" altLang="zh-CN" sz="2000" dirty="0">
                <a:solidFill>
                  <a:srgbClr val="000000"/>
                </a:solidFill>
                <a:latin typeface="腾讯体 W3" panose="020C04030202040F0204" pitchFamily="34" charset="-122"/>
                <a:ea typeface="腾讯体 W3" panose="020C04030202040F0204" pitchFamily="34" charset="-122"/>
              </a:rPr>
              <a:t>6</a:t>
            </a:r>
          </a:p>
          <a:p>
            <a:endParaRPr lang="en-US" altLang="zh-CN" sz="2000" dirty="0">
              <a:solidFill>
                <a:srgbClr val="000000"/>
              </a:solidFill>
              <a:latin typeface="腾讯体 W3" panose="020C04030202040F0204" pitchFamily="34" charset="-122"/>
              <a:ea typeface="腾讯体 W3" panose="020C04030202040F0204" pitchFamily="34" charset="-122"/>
            </a:endParaRPr>
          </a:p>
          <a:p>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方法</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3</a:t>
            </a:r>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endPar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endParaRPr>
          </a:p>
          <a:p>
            <a:r>
              <a:rPr lang="zh-CN" altLang="en-US"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         判定节点数</a:t>
            </a:r>
            <a:r>
              <a:rPr lang="en-US" altLang="zh-CN"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P</a:t>
            </a:r>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5</a:t>
            </a:r>
          </a:p>
          <a:p>
            <a:r>
              <a:rPr lang="en-US" altLang="zh-CN"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          </a:t>
            </a:r>
            <a:r>
              <a:rPr lang="en-US" altLang="zh-CN" sz="2000" dirty="0">
                <a:solidFill>
                  <a:srgbClr val="000000"/>
                </a:solidFill>
                <a:latin typeface="腾讯体 W3" panose="020C04030202040F0204" pitchFamily="34" charset="-122"/>
                <a:ea typeface="腾讯体 W3" panose="020C04030202040F0204" pitchFamily="34" charset="-122"/>
              </a:rPr>
              <a:t>V(G)</a:t>
            </a:r>
            <a:r>
              <a:rPr lang="zh-CN" altLang="zh-CN" sz="2000" dirty="0">
                <a:solidFill>
                  <a:srgbClr val="000000"/>
                </a:solidFill>
                <a:latin typeface="腾讯体 W3" panose="020C04030202040F0204" pitchFamily="34" charset="-122"/>
                <a:ea typeface="腾讯体 W3" panose="020C04030202040F0204" pitchFamily="34" charset="-122"/>
              </a:rPr>
              <a:t>＝</a:t>
            </a:r>
            <a:r>
              <a:rPr lang="en-US" altLang="zh-CN" sz="2000" dirty="0">
                <a:solidFill>
                  <a:srgbClr val="000000"/>
                </a:solidFill>
                <a:latin typeface="腾讯体 W3" panose="020C04030202040F0204" pitchFamily="34" charset="-122"/>
                <a:ea typeface="腾讯体 W3" panose="020C04030202040F0204" pitchFamily="34" charset="-122"/>
              </a:rPr>
              <a:t>P</a:t>
            </a:r>
            <a:r>
              <a:rPr lang="zh-CN" altLang="zh-CN" sz="2000" dirty="0">
                <a:solidFill>
                  <a:srgbClr val="000000"/>
                </a:solidFill>
                <a:latin typeface="腾讯体 W3" panose="020C04030202040F0204" pitchFamily="34" charset="-122"/>
                <a:ea typeface="腾讯体 W3" panose="020C04030202040F0204" pitchFamily="34" charset="-122"/>
              </a:rPr>
              <a:t>＋</a:t>
            </a:r>
            <a:r>
              <a:rPr lang="en-US" altLang="zh-CN" sz="2000" dirty="0">
                <a:solidFill>
                  <a:srgbClr val="000000"/>
                </a:solidFill>
                <a:latin typeface="腾讯体 W3" panose="020C04030202040F0204" pitchFamily="34" charset="-122"/>
                <a:ea typeface="腾讯体 W3" panose="020C04030202040F0204" pitchFamily="34" charset="-122"/>
              </a:rPr>
              <a:t>1</a:t>
            </a:r>
            <a:r>
              <a:rPr lang="zh-CN" altLang="zh-CN" sz="2000" dirty="0">
                <a:solidFill>
                  <a:srgbClr val="000000"/>
                </a:solidFill>
                <a:latin typeface="腾讯体 W3" panose="020C04030202040F0204" pitchFamily="34" charset="-122"/>
                <a:ea typeface="腾讯体 W3" panose="020C04030202040F0204" pitchFamily="34" charset="-122"/>
              </a:rPr>
              <a:t>＝</a:t>
            </a:r>
            <a:r>
              <a:rPr lang="en-US" altLang="zh-CN" sz="2000" dirty="0">
                <a:solidFill>
                  <a:srgbClr val="000000"/>
                </a:solidFill>
                <a:latin typeface="腾讯体 W3" panose="020C04030202040F0204" pitchFamily="34" charset="-122"/>
                <a:ea typeface="腾讯体 W3" panose="020C04030202040F0204" pitchFamily="34" charset="-122"/>
              </a:rPr>
              <a:t>6</a:t>
            </a:r>
            <a:endParaRPr lang="en-US" altLang="zh-CN" sz="20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6824749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a:xfrm>
            <a:off x="640877" y="963827"/>
            <a:ext cx="10806396" cy="5177116"/>
          </a:xfrm>
        </p:spPr>
        <p:txBody>
          <a:bodyPr/>
          <a:lstStyle/>
          <a:p>
            <a:r>
              <a:rPr lang="zh-CN" altLang="en-US" dirty="0"/>
              <a:t>（</a:t>
            </a:r>
            <a:r>
              <a:rPr lang="en-US" altLang="zh-CN" dirty="0"/>
              <a:t>1</a:t>
            </a:r>
            <a:r>
              <a:rPr lang="zh-CN" altLang="en-US" dirty="0"/>
              <a:t>）结构化程序的源代码组成</a:t>
            </a:r>
            <a:endParaRPr lang="en-US" altLang="zh-CN" dirty="0"/>
          </a:p>
          <a:p>
            <a:r>
              <a:rPr lang="en-US" altLang="zh-CN" dirty="0"/>
              <a:t>  </a:t>
            </a:r>
            <a:r>
              <a:rPr lang="zh-CN" altLang="zh-CN" dirty="0"/>
              <a:t>高级程序设计语言均提供了分文件代码组织方式，允许程序设计人员将软件代码分解到多个不同类型的文件中，对代码内容进行分类组织、管理。</a:t>
            </a:r>
            <a:endParaRPr lang="en-US" altLang="zh-CN" dirty="0"/>
          </a:p>
          <a:p>
            <a:endParaRPr lang="en-US" altLang="zh-CN" dirty="0"/>
          </a:p>
          <a:p>
            <a:r>
              <a:rPr lang="en-US" altLang="zh-CN" dirty="0"/>
              <a:t>     C</a:t>
            </a:r>
            <a:r>
              <a:rPr lang="zh-CN" altLang="zh-CN" dirty="0"/>
              <a:t>语言编写的项目源代码可以</a:t>
            </a:r>
            <a:r>
              <a:rPr lang="zh-CN" altLang="en-US" dirty="0"/>
              <a:t>分为：</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a:t>
            </a:fld>
            <a:endParaRPr lang="zh-CN" altLang="en-US"/>
          </a:p>
        </p:txBody>
      </p:sp>
      <p:grpSp>
        <p:nvGrpSpPr>
          <p:cNvPr id="20" name="组合 19">
            <a:extLst>
              <a:ext uri="{FF2B5EF4-FFF2-40B4-BE49-F238E27FC236}">
                <a16:creationId xmlns:a16="http://schemas.microsoft.com/office/drawing/2014/main" id="{0F5E9143-4133-DF83-D931-202718D6AE88}"/>
              </a:ext>
            </a:extLst>
          </p:cNvPr>
          <p:cNvGrpSpPr/>
          <p:nvPr/>
        </p:nvGrpSpPr>
        <p:grpSpPr>
          <a:xfrm>
            <a:off x="1995615" y="4306291"/>
            <a:ext cx="1437561" cy="1437561"/>
            <a:chOff x="1651487" y="3889820"/>
            <a:chExt cx="1437561" cy="1437561"/>
          </a:xfrm>
        </p:grpSpPr>
        <p:pic>
          <p:nvPicPr>
            <p:cNvPr id="4" name="Picture 2">
              <a:extLst>
                <a:ext uri="{FF2B5EF4-FFF2-40B4-BE49-F238E27FC236}">
                  <a16:creationId xmlns:a16="http://schemas.microsoft.com/office/drawing/2014/main" id="{109799D7-FE3A-A2E2-7D0A-F54273E9FD8F}"/>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651487" y="3889820"/>
              <a:ext cx="1132761" cy="113276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a:extLst>
                <a:ext uri="{FF2B5EF4-FFF2-40B4-BE49-F238E27FC236}">
                  <a16:creationId xmlns:a16="http://schemas.microsoft.com/office/drawing/2014/main" id="{BF86ACEE-468D-EDBC-4BA9-44833565C80E}"/>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803887" y="4042220"/>
              <a:ext cx="1132761" cy="113276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a:extLst>
                <a:ext uri="{FF2B5EF4-FFF2-40B4-BE49-F238E27FC236}">
                  <a16:creationId xmlns:a16="http://schemas.microsoft.com/office/drawing/2014/main" id="{6D4C8E77-492F-C3DD-3F6A-912579C65F44}"/>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1956287" y="4194620"/>
              <a:ext cx="1132761" cy="1132761"/>
            </a:xfrm>
            <a:prstGeom prst="rect">
              <a:avLst/>
            </a:prstGeom>
            <a:noFill/>
            <a:extLst>
              <a:ext uri="{909E8E84-426E-40DD-AFC4-6F175D3DCCD1}">
                <a14:hiddenFill xmlns:a14="http://schemas.microsoft.com/office/drawing/2010/main">
                  <a:solidFill>
                    <a:srgbClr val="FFFFFF"/>
                  </a:solidFill>
                </a14:hiddenFill>
              </a:ext>
            </a:extLst>
          </p:spPr>
        </p:pic>
      </p:grpSp>
      <p:sp>
        <p:nvSpPr>
          <p:cNvPr id="9" name="文本框 8">
            <a:extLst>
              <a:ext uri="{FF2B5EF4-FFF2-40B4-BE49-F238E27FC236}">
                <a16:creationId xmlns:a16="http://schemas.microsoft.com/office/drawing/2014/main" id="{EA402C00-FCE3-3281-783F-1FBD439150A2}"/>
              </a:ext>
            </a:extLst>
          </p:cNvPr>
          <p:cNvSpPr txBox="1"/>
          <p:nvPr/>
        </p:nvSpPr>
        <p:spPr>
          <a:xfrm>
            <a:off x="5176646" y="5860059"/>
            <a:ext cx="1651081" cy="400110"/>
          </a:xfrm>
          <a:prstGeom prst="rect">
            <a:avLst/>
          </a:prstGeom>
          <a:noFill/>
        </p:spPr>
        <p:txBody>
          <a:bodyPr wrap="square" rtlCol="0">
            <a:spAutoFit/>
          </a:bodyPr>
          <a:lstStyle/>
          <a:p>
            <a:pPr algn="ctr"/>
            <a:r>
              <a:rPr lang="zh-CN" altLang="en-US" sz="2000" dirty="0">
                <a:latin typeface="腾讯体 W3" panose="020C04030202040F0204" pitchFamily="34" charset="-122"/>
                <a:ea typeface="腾讯体 W3" panose="020C04030202040F0204" pitchFamily="34" charset="-122"/>
              </a:rPr>
              <a:t>源程序文件</a:t>
            </a:r>
            <a:r>
              <a:rPr lang="en-US" altLang="zh-CN" sz="2000" dirty="0">
                <a:latin typeface="腾讯体 W3" panose="020C04030202040F0204" pitchFamily="34" charset="-122"/>
                <a:ea typeface="腾讯体 W3" panose="020C04030202040F0204" pitchFamily="34" charset="-122"/>
              </a:rPr>
              <a:t>.c</a:t>
            </a:r>
            <a:endParaRPr lang="zh-CN" altLang="en-US" sz="2000" dirty="0">
              <a:latin typeface="腾讯体 W3" panose="020C04030202040F0204" pitchFamily="34" charset="-122"/>
              <a:ea typeface="腾讯体 W3" panose="020C04030202040F0204" pitchFamily="34" charset="-122"/>
            </a:endParaRPr>
          </a:p>
        </p:txBody>
      </p:sp>
      <p:sp>
        <p:nvSpPr>
          <p:cNvPr id="11" name="文本框 10">
            <a:extLst>
              <a:ext uri="{FF2B5EF4-FFF2-40B4-BE49-F238E27FC236}">
                <a16:creationId xmlns:a16="http://schemas.microsoft.com/office/drawing/2014/main" id="{E6BE6428-D67B-A4F1-709D-2713D67954C0}"/>
              </a:ext>
            </a:extLst>
          </p:cNvPr>
          <p:cNvSpPr txBox="1"/>
          <p:nvPr/>
        </p:nvSpPr>
        <p:spPr>
          <a:xfrm>
            <a:off x="8105226" y="5860059"/>
            <a:ext cx="1920915" cy="400110"/>
          </a:xfrm>
          <a:prstGeom prst="rect">
            <a:avLst/>
          </a:prstGeom>
          <a:noFill/>
        </p:spPr>
        <p:txBody>
          <a:bodyPr wrap="square" rtlCol="0">
            <a:spAutoFit/>
          </a:bodyPr>
          <a:lstStyle/>
          <a:p>
            <a:pPr algn="ctr"/>
            <a:r>
              <a:rPr lang="zh-CN" altLang="en-US" sz="2000" dirty="0">
                <a:latin typeface="腾讯体 W3" panose="020C04030202040F0204" pitchFamily="34" charset="-122"/>
                <a:ea typeface="腾讯体 W3" panose="020C04030202040F0204" pitchFamily="34" charset="-122"/>
              </a:rPr>
              <a:t>主程序源文件</a:t>
            </a:r>
            <a:r>
              <a:rPr lang="en-US" altLang="zh-CN" sz="2000" dirty="0">
                <a:latin typeface="腾讯体 W3" panose="020C04030202040F0204" pitchFamily="34" charset="-122"/>
                <a:ea typeface="腾讯体 W3" panose="020C04030202040F0204" pitchFamily="34" charset="-122"/>
              </a:rPr>
              <a:t>.c</a:t>
            </a:r>
            <a:endParaRPr lang="zh-CN" altLang="en-US" sz="2000" dirty="0">
              <a:latin typeface="腾讯体 W3" panose="020C04030202040F0204" pitchFamily="34" charset="-122"/>
              <a:ea typeface="腾讯体 W3" panose="020C04030202040F0204" pitchFamily="34" charset="-122"/>
            </a:endParaRPr>
          </a:p>
        </p:txBody>
      </p:sp>
      <p:sp>
        <p:nvSpPr>
          <p:cNvPr id="12" name="文本框 11">
            <a:extLst>
              <a:ext uri="{FF2B5EF4-FFF2-40B4-BE49-F238E27FC236}">
                <a16:creationId xmlns:a16="http://schemas.microsoft.com/office/drawing/2014/main" id="{442531E7-5B88-EB31-39F7-185686EF5479}"/>
              </a:ext>
            </a:extLst>
          </p:cNvPr>
          <p:cNvSpPr txBox="1"/>
          <p:nvPr/>
        </p:nvSpPr>
        <p:spPr>
          <a:xfrm>
            <a:off x="2112515" y="5860059"/>
            <a:ext cx="1203760" cy="400110"/>
          </a:xfrm>
          <a:prstGeom prst="rect">
            <a:avLst/>
          </a:prstGeom>
          <a:noFill/>
        </p:spPr>
        <p:txBody>
          <a:bodyPr wrap="square" rtlCol="0">
            <a:spAutoFit/>
          </a:bodyPr>
          <a:lstStyle/>
          <a:p>
            <a:pPr algn="ctr"/>
            <a:r>
              <a:rPr lang="zh-CN" altLang="en-US" sz="2000" dirty="0">
                <a:latin typeface="腾讯体 W3" panose="020C04030202040F0204" pitchFamily="34" charset="-122"/>
                <a:ea typeface="腾讯体 W3" panose="020C04030202040F0204" pitchFamily="34" charset="-122"/>
              </a:rPr>
              <a:t>头文件</a:t>
            </a:r>
            <a:r>
              <a:rPr lang="en-US" altLang="zh-CN" sz="2000" dirty="0">
                <a:latin typeface="腾讯体 W3" panose="020C04030202040F0204" pitchFamily="34" charset="-122"/>
                <a:ea typeface="腾讯体 W3" panose="020C04030202040F0204" pitchFamily="34" charset="-122"/>
              </a:rPr>
              <a:t>.h</a:t>
            </a:r>
            <a:endParaRPr lang="zh-CN" altLang="en-US" sz="2000" dirty="0">
              <a:latin typeface="腾讯体 W3" panose="020C04030202040F0204" pitchFamily="34" charset="-122"/>
              <a:ea typeface="腾讯体 W3" panose="020C04030202040F0204" pitchFamily="34" charset="-122"/>
            </a:endParaRPr>
          </a:p>
        </p:txBody>
      </p:sp>
      <p:grpSp>
        <p:nvGrpSpPr>
          <p:cNvPr id="19" name="组合 18">
            <a:extLst>
              <a:ext uri="{FF2B5EF4-FFF2-40B4-BE49-F238E27FC236}">
                <a16:creationId xmlns:a16="http://schemas.microsoft.com/office/drawing/2014/main" id="{612074D2-EF9E-23E4-FC29-BFAF1DF2538D}"/>
              </a:ext>
            </a:extLst>
          </p:cNvPr>
          <p:cNvGrpSpPr/>
          <p:nvPr/>
        </p:nvGrpSpPr>
        <p:grpSpPr>
          <a:xfrm>
            <a:off x="5207206" y="4143957"/>
            <a:ext cx="1589961" cy="1589961"/>
            <a:chOff x="5440400" y="3787547"/>
            <a:chExt cx="1589961" cy="1589961"/>
          </a:xfrm>
        </p:grpSpPr>
        <p:pic>
          <p:nvPicPr>
            <p:cNvPr id="13" name="Picture 2">
              <a:extLst>
                <a:ext uri="{FF2B5EF4-FFF2-40B4-BE49-F238E27FC236}">
                  <a16:creationId xmlns:a16="http://schemas.microsoft.com/office/drawing/2014/main" id="{90545096-D071-1D94-C8ED-8A65CEB1D4E1}"/>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440400" y="3787547"/>
              <a:ext cx="1132761" cy="1132761"/>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a:extLst>
                <a:ext uri="{FF2B5EF4-FFF2-40B4-BE49-F238E27FC236}">
                  <a16:creationId xmlns:a16="http://schemas.microsoft.com/office/drawing/2014/main" id="{AECDE48E-722A-2754-ADF4-596C9DE43B34}"/>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592800" y="3939947"/>
              <a:ext cx="1132761" cy="113276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a:extLst>
                <a:ext uri="{FF2B5EF4-FFF2-40B4-BE49-F238E27FC236}">
                  <a16:creationId xmlns:a16="http://schemas.microsoft.com/office/drawing/2014/main" id="{F9AEC1F7-4300-79B3-1607-BD3BE32E9A1F}"/>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745200" y="4092347"/>
              <a:ext cx="1132761" cy="1132761"/>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a:extLst>
                <a:ext uri="{FF2B5EF4-FFF2-40B4-BE49-F238E27FC236}">
                  <a16:creationId xmlns:a16="http://schemas.microsoft.com/office/drawing/2014/main" id="{D8882615-7BFF-5354-573C-B447D5A03731}"/>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0" b="100000" l="195" r="98633">
                          <a14:foregroundMark x1="37109" y1="20508" x2="37109" y2="20508"/>
                          <a14:foregroundMark x1="41211" y1="17773" x2="41211" y2="17773"/>
                          <a14:foregroundMark x1="41797" y1="15039" x2="41797" y2="15039"/>
                          <a14:foregroundMark x1="55859" y1="19141" x2="54492" y2="66016"/>
                          <a14:foregroundMark x1="35156" y1="19727" x2="35742" y2="75391"/>
                          <a14:foregroundMark x1="19727" y1="23047" x2="24414" y2="74023"/>
                          <a14:foregroundMark x1="27734" y1="17188" x2="61328" y2="15039"/>
                          <a14:foregroundMark x1="72656" y1="15039" x2="72656" y2="15039"/>
                          <a14:foregroundMark x1="71289" y1="31836" x2="78711" y2="74805"/>
                          <a14:foregroundMark x1="54492" y1="70117" x2="54492" y2="86914"/>
                        </a14:backgroundRemoval>
                      </a14:imgEffect>
                    </a14:imgLayer>
                  </a14:imgProps>
                </a:ext>
                <a:ext uri="{28A0092B-C50C-407E-A947-70E740481C1C}">
                  <a14:useLocalDpi xmlns:a14="http://schemas.microsoft.com/office/drawing/2010/main" val="0"/>
                </a:ext>
              </a:extLst>
            </a:blip>
            <a:srcRect/>
            <a:stretch>
              <a:fillRect/>
            </a:stretch>
          </p:blipFill>
          <p:spPr bwMode="auto">
            <a:xfrm>
              <a:off x="5897600" y="4244747"/>
              <a:ext cx="1132761" cy="113276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组合 17">
            <a:extLst>
              <a:ext uri="{FF2B5EF4-FFF2-40B4-BE49-F238E27FC236}">
                <a16:creationId xmlns:a16="http://schemas.microsoft.com/office/drawing/2014/main" id="{9B542053-ECE9-AB61-B75C-2761EF1F48FF}"/>
              </a:ext>
            </a:extLst>
          </p:cNvPr>
          <p:cNvGrpSpPr/>
          <p:nvPr/>
        </p:nvGrpSpPr>
        <p:grpSpPr>
          <a:xfrm>
            <a:off x="8499303" y="4217802"/>
            <a:ext cx="1132760" cy="1132760"/>
            <a:chOff x="9025749" y="3898491"/>
            <a:chExt cx="1132760" cy="1132760"/>
          </a:xfrm>
        </p:grpSpPr>
        <p:pic>
          <p:nvPicPr>
            <p:cNvPr id="10" name="Picture 2">
              <a:extLst>
                <a:ext uri="{FF2B5EF4-FFF2-40B4-BE49-F238E27FC236}">
                  <a16:creationId xmlns:a16="http://schemas.microsoft.com/office/drawing/2014/main" id="{C6794BC9-4B78-376F-3956-5BED05C8918A}"/>
                </a:ext>
              </a:extLst>
            </p:cNvPr>
            <p:cNvPicPr>
              <a:picLocks noChangeAspect="1" noChangeArrowheads="1"/>
            </p:cNvPicPr>
            <p:nvPr/>
          </p:nvPicPr>
          <p:blipFill>
            <a:blip r:embed="rId4" cstate="print">
              <a:extLst>
                <a:ext uri="{BEBA8EAE-BF5A-486C-A8C5-ECC9F3942E4B}">
                  <a14:imgProps xmlns:a14="http://schemas.microsoft.com/office/drawing/2010/main">
                    <a14:imgLayer r:embed="rId3">
                      <a14:imgEffect>
                        <a14:backgroundRemoval t="0" b="100000" l="781" r="100000"/>
                      </a14:imgEffect>
                    </a14:imgLayer>
                  </a14:imgProps>
                </a:ext>
                <a:ext uri="{28A0092B-C50C-407E-A947-70E740481C1C}">
                  <a14:useLocalDpi xmlns:a14="http://schemas.microsoft.com/office/drawing/2010/main" val="0"/>
                </a:ext>
              </a:extLst>
            </a:blip>
            <a:srcRect/>
            <a:stretch>
              <a:fillRect/>
            </a:stretch>
          </p:blipFill>
          <p:spPr bwMode="auto">
            <a:xfrm>
              <a:off x="9025749" y="3898491"/>
              <a:ext cx="1132760" cy="1132760"/>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a:extLst>
                <a:ext uri="{FF2B5EF4-FFF2-40B4-BE49-F238E27FC236}">
                  <a16:creationId xmlns:a16="http://schemas.microsoft.com/office/drawing/2014/main" id="{CF4507B1-1CBB-90DA-532A-1C5A35697BC9}"/>
                </a:ext>
              </a:extLst>
            </p:cNvPr>
            <p:cNvSpPr txBox="1"/>
            <p:nvPr/>
          </p:nvSpPr>
          <p:spPr>
            <a:xfrm>
              <a:off x="9168579" y="4154451"/>
              <a:ext cx="844313" cy="400110"/>
            </a:xfrm>
            <a:prstGeom prst="rect">
              <a:avLst/>
            </a:prstGeom>
            <a:noFill/>
          </p:spPr>
          <p:txBody>
            <a:bodyPr wrap="square" rtlCol="0">
              <a:spAutoFit/>
            </a:bodyPr>
            <a:lstStyle/>
            <a:p>
              <a:pPr algn="ctr"/>
              <a:r>
                <a:rPr lang="en-US" altLang="zh-CN" sz="2000" b="1" dirty="0"/>
                <a:t>main()</a:t>
              </a:r>
              <a:endParaRPr lang="zh-CN" altLang="en-US" sz="2000" b="1" dirty="0"/>
            </a:p>
          </p:txBody>
        </p:sp>
      </p:grpSp>
    </p:spTree>
    <p:extLst>
      <p:ext uri="{BB962C8B-B14F-4D97-AF65-F5344CB8AC3E}">
        <p14:creationId xmlns:p14="http://schemas.microsoft.com/office/powerpoint/2010/main" val="26249543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zh-CN" dirty="0"/>
              <a:t>步骤</a:t>
            </a:r>
            <a:r>
              <a:rPr lang="en-US" altLang="zh-CN" dirty="0"/>
              <a:t>3</a:t>
            </a:r>
            <a:r>
              <a:rPr lang="zh-CN" altLang="zh-CN" dirty="0"/>
              <a:t>：根据程序控制流图和程序控制流图的环形复杂度确定程序基本路径集合中的独立路径；</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0</a:t>
            </a:fld>
            <a:endParaRPr lang="zh-CN" altLang="en-US"/>
          </a:p>
        </p:txBody>
      </p:sp>
      <p:graphicFrame>
        <p:nvGraphicFramePr>
          <p:cNvPr id="7" name="对象 6">
            <a:extLst>
              <a:ext uri="{FF2B5EF4-FFF2-40B4-BE49-F238E27FC236}">
                <a16:creationId xmlns:a16="http://schemas.microsoft.com/office/drawing/2014/main" id="{A85AB744-8BC9-43A5-B430-CFDFC46318A8}"/>
              </a:ext>
            </a:extLst>
          </p:cNvPr>
          <p:cNvGraphicFramePr>
            <a:graphicFrameLocks noChangeAspect="1"/>
          </p:cNvGraphicFramePr>
          <p:nvPr>
            <p:extLst>
              <p:ext uri="{D42A27DB-BD31-4B8C-83A1-F6EECF244321}">
                <p14:modId xmlns:p14="http://schemas.microsoft.com/office/powerpoint/2010/main" val="2243388886"/>
              </p:ext>
            </p:extLst>
          </p:nvPr>
        </p:nvGraphicFramePr>
        <p:xfrm>
          <a:off x="1445062" y="1868502"/>
          <a:ext cx="3112582" cy="4265690"/>
        </p:xfrm>
        <a:graphic>
          <a:graphicData uri="http://schemas.openxmlformats.org/presentationml/2006/ole">
            <mc:AlternateContent xmlns:mc="http://schemas.openxmlformats.org/markup-compatibility/2006">
              <mc:Choice xmlns:v="urn:schemas-microsoft-com:vml" Requires="v">
                <p:oleObj name="Visio" r:id="rId2" imgW="3457282" imgH="4719249" progId="Visio.Drawing.15">
                  <p:embed/>
                </p:oleObj>
              </mc:Choice>
              <mc:Fallback>
                <p:oleObj name="Visio" r:id="rId2" imgW="3457282" imgH="4719249" progId="Visio.Drawing.15">
                  <p:embed/>
                  <p:pic>
                    <p:nvPicPr>
                      <p:cNvPr id="7" name="对象 6">
                        <a:extLst>
                          <a:ext uri="{FF2B5EF4-FFF2-40B4-BE49-F238E27FC236}">
                            <a16:creationId xmlns:a16="http://schemas.microsoft.com/office/drawing/2014/main" id="{4BD68CAD-4BA5-44DE-A1B5-6B055D267F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5062" y="1868502"/>
                        <a:ext cx="3112582" cy="4265690"/>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B2927395-4DB9-43C3-B988-581FED201530}"/>
              </a:ext>
            </a:extLst>
          </p:cNvPr>
          <p:cNvSpPr txBox="1"/>
          <p:nvPr/>
        </p:nvSpPr>
        <p:spPr>
          <a:xfrm>
            <a:off x="5541259" y="2561928"/>
            <a:ext cx="4830198" cy="2677656"/>
          </a:xfrm>
          <a:prstGeom prst="rect">
            <a:avLst/>
          </a:prstGeom>
          <a:noFill/>
        </p:spPr>
        <p:txBody>
          <a:bodyPr wrap="square">
            <a:spAutoFit/>
          </a:bodyPr>
          <a:lstStyle/>
          <a:p>
            <a:r>
              <a:rPr lang="zh-CN" altLang="zh-CN" sz="2400" dirty="0">
                <a:latin typeface="腾讯体 W3" panose="020C04030202040F0204" pitchFamily="34" charset="-122"/>
                <a:ea typeface="腾讯体 W3" panose="020C04030202040F0204" pitchFamily="34" charset="-122"/>
              </a:rPr>
              <a:t>独立路径集合：</a:t>
            </a:r>
          </a:p>
          <a:p>
            <a:pPr marL="342900" indent="-342900">
              <a:buFont typeface="Wingdings" panose="05000000000000000000" pitchFamily="2" charset="2"/>
              <a:buChar char="Ø"/>
            </a:pPr>
            <a:r>
              <a:rPr lang="zh-CN" altLang="zh-CN" sz="2400" dirty="0">
                <a:latin typeface="腾讯体 W3" panose="020C04030202040F0204" pitchFamily="34" charset="-122"/>
                <a:ea typeface="腾讯体 W3" panose="020C04030202040F0204" pitchFamily="34" charset="-122"/>
              </a:rPr>
              <a:t>路径</a:t>
            </a:r>
            <a:r>
              <a:rPr lang="en-US" altLang="zh-CN" sz="2400" dirty="0">
                <a:latin typeface="腾讯体 W3" panose="020C04030202040F0204" pitchFamily="34" charset="-122"/>
                <a:ea typeface="腾讯体 W3" panose="020C04030202040F0204" pitchFamily="34" charset="-122"/>
              </a:rPr>
              <a:t>1</a:t>
            </a:r>
            <a:r>
              <a:rPr lang="zh-CN" altLang="zh-CN" sz="2400" dirty="0">
                <a:latin typeface="腾讯体 W3" panose="020C04030202040F0204" pitchFamily="34" charset="-122"/>
                <a:ea typeface="腾讯体 W3" panose="020C04030202040F0204" pitchFamily="34" charset="-122"/>
              </a:rPr>
              <a:t>：</a:t>
            </a:r>
            <a:r>
              <a:rPr lang="en-US" altLang="zh-CN" sz="2400" dirty="0">
                <a:latin typeface="腾讯体 W3" panose="020C04030202040F0204" pitchFamily="34" charset="-122"/>
                <a:ea typeface="腾讯体 W3" panose="020C04030202040F0204" pitchFamily="34" charset="-122"/>
              </a:rPr>
              <a:t>1-2-9-10-12</a:t>
            </a:r>
            <a:endParaRPr lang="zh-CN" altLang="zh-CN" sz="2400" dirty="0">
              <a:latin typeface="腾讯体 W3" panose="020C04030202040F0204" pitchFamily="34" charset="-122"/>
              <a:ea typeface="腾讯体 W3" panose="020C04030202040F0204" pitchFamily="34" charset="-122"/>
            </a:endParaRPr>
          </a:p>
          <a:p>
            <a:pPr marL="342900" indent="-342900">
              <a:buFont typeface="Wingdings" panose="05000000000000000000" pitchFamily="2" charset="2"/>
              <a:buChar char="Ø"/>
            </a:pPr>
            <a:r>
              <a:rPr lang="zh-CN" altLang="zh-CN" sz="2400" dirty="0">
                <a:latin typeface="腾讯体 W3" panose="020C04030202040F0204" pitchFamily="34" charset="-122"/>
                <a:ea typeface="腾讯体 W3" panose="020C04030202040F0204" pitchFamily="34" charset="-122"/>
              </a:rPr>
              <a:t>路径</a:t>
            </a:r>
            <a:r>
              <a:rPr lang="en-US" altLang="zh-CN" sz="2400" dirty="0">
                <a:latin typeface="腾讯体 W3" panose="020C04030202040F0204" pitchFamily="34" charset="-122"/>
                <a:ea typeface="腾讯体 W3" panose="020C04030202040F0204" pitchFamily="34" charset="-122"/>
              </a:rPr>
              <a:t>2</a:t>
            </a:r>
            <a:r>
              <a:rPr lang="zh-CN" altLang="zh-CN" sz="2400" dirty="0">
                <a:latin typeface="腾讯体 W3" panose="020C04030202040F0204" pitchFamily="34" charset="-122"/>
                <a:ea typeface="腾讯体 W3" panose="020C04030202040F0204" pitchFamily="34" charset="-122"/>
              </a:rPr>
              <a:t>：</a:t>
            </a:r>
            <a:r>
              <a:rPr lang="en-US" altLang="zh-CN" sz="2400" dirty="0">
                <a:latin typeface="腾讯体 W3" panose="020C04030202040F0204" pitchFamily="34" charset="-122"/>
                <a:ea typeface="腾讯体 W3" panose="020C04030202040F0204" pitchFamily="34" charset="-122"/>
              </a:rPr>
              <a:t>1-2-9-11-12</a:t>
            </a:r>
            <a:endParaRPr lang="zh-CN" altLang="zh-CN" sz="2400" dirty="0">
              <a:latin typeface="腾讯体 W3" panose="020C04030202040F0204" pitchFamily="34" charset="-122"/>
              <a:ea typeface="腾讯体 W3" panose="020C04030202040F0204" pitchFamily="34" charset="-122"/>
            </a:endParaRPr>
          </a:p>
          <a:p>
            <a:pPr marL="342900" indent="-342900">
              <a:buFont typeface="Wingdings" panose="05000000000000000000" pitchFamily="2" charset="2"/>
              <a:buChar char="Ø"/>
            </a:pPr>
            <a:r>
              <a:rPr lang="zh-CN" altLang="zh-CN" sz="2400" dirty="0">
                <a:latin typeface="腾讯体 W3" panose="020C04030202040F0204" pitchFamily="34" charset="-122"/>
                <a:ea typeface="腾讯体 W3" panose="020C04030202040F0204" pitchFamily="34" charset="-122"/>
              </a:rPr>
              <a:t>路径</a:t>
            </a:r>
            <a:r>
              <a:rPr lang="en-US" altLang="zh-CN" sz="2400" dirty="0">
                <a:latin typeface="腾讯体 W3" panose="020C04030202040F0204" pitchFamily="34" charset="-122"/>
                <a:ea typeface="腾讯体 W3" panose="020C04030202040F0204" pitchFamily="34" charset="-122"/>
              </a:rPr>
              <a:t>3</a:t>
            </a:r>
            <a:r>
              <a:rPr lang="zh-CN" altLang="zh-CN" sz="2400" dirty="0">
                <a:latin typeface="腾讯体 W3" panose="020C04030202040F0204" pitchFamily="34" charset="-122"/>
                <a:ea typeface="腾讯体 W3" panose="020C04030202040F0204" pitchFamily="34" charset="-122"/>
              </a:rPr>
              <a:t>：</a:t>
            </a:r>
            <a:r>
              <a:rPr lang="en-US" altLang="zh-CN" sz="2400" dirty="0">
                <a:latin typeface="腾讯体 W3" panose="020C04030202040F0204" pitchFamily="34" charset="-122"/>
                <a:ea typeface="腾讯体 W3" panose="020C04030202040F0204" pitchFamily="34" charset="-122"/>
              </a:rPr>
              <a:t>1-2-3-9-10-12</a:t>
            </a:r>
            <a:endParaRPr lang="zh-CN" altLang="zh-CN" sz="2400" dirty="0">
              <a:latin typeface="腾讯体 W3" panose="020C04030202040F0204" pitchFamily="34" charset="-122"/>
              <a:ea typeface="腾讯体 W3" panose="020C04030202040F0204" pitchFamily="34" charset="-122"/>
            </a:endParaRPr>
          </a:p>
          <a:p>
            <a:pPr marL="342900" indent="-342900">
              <a:buFont typeface="Wingdings" panose="05000000000000000000" pitchFamily="2" charset="2"/>
              <a:buChar char="Ø"/>
            </a:pPr>
            <a:r>
              <a:rPr lang="zh-CN" altLang="zh-CN" sz="2400" dirty="0">
                <a:latin typeface="腾讯体 W3" panose="020C04030202040F0204" pitchFamily="34" charset="-122"/>
                <a:ea typeface="腾讯体 W3" panose="020C04030202040F0204" pitchFamily="34" charset="-122"/>
              </a:rPr>
              <a:t>路径</a:t>
            </a:r>
            <a:r>
              <a:rPr lang="en-US" altLang="zh-CN" sz="2400" dirty="0">
                <a:latin typeface="腾讯体 W3" panose="020C04030202040F0204" pitchFamily="34" charset="-122"/>
                <a:ea typeface="腾讯体 W3" panose="020C04030202040F0204" pitchFamily="34" charset="-122"/>
              </a:rPr>
              <a:t>4</a:t>
            </a:r>
            <a:r>
              <a:rPr lang="zh-CN" altLang="zh-CN" sz="2400" dirty="0">
                <a:latin typeface="腾讯体 W3" panose="020C04030202040F0204" pitchFamily="34" charset="-122"/>
                <a:ea typeface="腾讯体 W3" panose="020C04030202040F0204" pitchFamily="34" charset="-122"/>
              </a:rPr>
              <a:t>：</a:t>
            </a:r>
            <a:r>
              <a:rPr lang="en-US" altLang="zh-CN" sz="2400" dirty="0">
                <a:latin typeface="腾讯体 W3" panose="020C04030202040F0204" pitchFamily="34" charset="-122"/>
                <a:ea typeface="腾讯体 W3" panose="020C04030202040F0204" pitchFamily="34" charset="-122"/>
              </a:rPr>
              <a:t>1-2-3-4-5-8-2</a:t>
            </a:r>
            <a:r>
              <a:rPr lang="zh-CN" altLang="zh-CN" sz="2400" dirty="0">
                <a:latin typeface="腾讯体 W3" panose="020C04030202040F0204" pitchFamily="34" charset="-122"/>
                <a:ea typeface="腾讯体 W3" panose="020C04030202040F0204" pitchFamily="34" charset="-122"/>
              </a:rPr>
              <a:t>…</a:t>
            </a:r>
          </a:p>
          <a:p>
            <a:pPr marL="342900" indent="-342900">
              <a:buFont typeface="Wingdings" panose="05000000000000000000" pitchFamily="2" charset="2"/>
              <a:buChar char="Ø"/>
            </a:pPr>
            <a:r>
              <a:rPr lang="zh-CN" altLang="zh-CN" sz="2400" dirty="0">
                <a:latin typeface="腾讯体 W3" panose="020C04030202040F0204" pitchFamily="34" charset="-122"/>
                <a:ea typeface="腾讯体 W3" panose="020C04030202040F0204" pitchFamily="34" charset="-122"/>
              </a:rPr>
              <a:t>路径</a:t>
            </a:r>
            <a:r>
              <a:rPr lang="en-US" altLang="zh-CN" sz="2400" dirty="0">
                <a:latin typeface="腾讯体 W3" panose="020C04030202040F0204" pitchFamily="34" charset="-122"/>
                <a:ea typeface="腾讯体 W3" panose="020C04030202040F0204" pitchFamily="34" charset="-122"/>
              </a:rPr>
              <a:t>5</a:t>
            </a:r>
            <a:r>
              <a:rPr lang="zh-CN" altLang="zh-CN" sz="2400" dirty="0">
                <a:latin typeface="腾讯体 W3" panose="020C04030202040F0204" pitchFamily="34" charset="-122"/>
                <a:ea typeface="腾讯体 W3" panose="020C04030202040F0204" pitchFamily="34" charset="-122"/>
              </a:rPr>
              <a:t>：</a:t>
            </a:r>
            <a:r>
              <a:rPr lang="en-US" altLang="zh-CN" sz="2400" dirty="0">
                <a:latin typeface="腾讯体 W3" panose="020C04030202040F0204" pitchFamily="34" charset="-122"/>
                <a:ea typeface="腾讯体 W3" panose="020C04030202040F0204" pitchFamily="34" charset="-122"/>
              </a:rPr>
              <a:t>1-2-3-4-5-6-8-2</a:t>
            </a:r>
            <a:r>
              <a:rPr lang="zh-CN" altLang="zh-CN" sz="2400" dirty="0">
                <a:latin typeface="腾讯体 W3" panose="020C04030202040F0204" pitchFamily="34" charset="-122"/>
                <a:ea typeface="腾讯体 W3" panose="020C04030202040F0204" pitchFamily="34" charset="-122"/>
              </a:rPr>
              <a:t>…</a:t>
            </a:r>
          </a:p>
          <a:p>
            <a:pPr marL="342900" indent="-342900">
              <a:buFont typeface="Wingdings" panose="05000000000000000000" pitchFamily="2" charset="2"/>
              <a:buChar char="Ø"/>
            </a:pPr>
            <a:r>
              <a:rPr lang="zh-CN" altLang="zh-CN" sz="2400" dirty="0">
                <a:latin typeface="腾讯体 W3" panose="020C04030202040F0204" pitchFamily="34" charset="-122"/>
                <a:ea typeface="腾讯体 W3" panose="020C04030202040F0204" pitchFamily="34" charset="-122"/>
              </a:rPr>
              <a:t>路径</a:t>
            </a:r>
            <a:r>
              <a:rPr lang="en-US" altLang="zh-CN" sz="2400" dirty="0">
                <a:latin typeface="腾讯体 W3" panose="020C04030202040F0204" pitchFamily="34" charset="-122"/>
                <a:ea typeface="腾讯体 W3" panose="020C04030202040F0204" pitchFamily="34" charset="-122"/>
              </a:rPr>
              <a:t>6</a:t>
            </a:r>
            <a:r>
              <a:rPr lang="zh-CN" altLang="zh-CN" sz="2400" dirty="0">
                <a:latin typeface="腾讯体 W3" panose="020C04030202040F0204" pitchFamily="34" charset="-122"/>
                <a:ea typeface="腾讯体 W3" panose="020C04030202040F0204" pitchFamily="34" charset="-122"/>
              </a:rPr>
              <a:t>：</a:t>
            </a:r>
            <a:r>
              <a:rPr lang="en-US" altLang="zh-CN" sz="2400" dirty="0">
                <a:latin typeface="腾讯体 W3" panose="020C04030202040F0204" pitchFamily="34" charset="-122"/>
                <a:ea typeface="腾讯体 W3" panose="020C04030202040F0204" pitchFamily="34" charset="-122"/>
              </a:rPr>
              <a:t>1-2-3-4-5-6-7-8-2</a:t>
            </a:r>
            <a:r>
              <a:rPr lang="zh-CN" altLang="zh-CN" sz="2400" dirty="0">
                <a:latin typeface="腾讯体 W3" panose="020C04030202040F0204" pitchFamily="34" charset="-122"/>
                <a:ea typeface="腾讯体 W3" panose="020C04030202040F0204" pitchFamily="34" charset="-122"/>
              </a:rPr>
              <a:t>…</a:t>
            </a:r>
          </a:p>
        </p:txBody>
      </p:sp>
    </p:spTree>
    <p:extLst>
      <p:ext uri="{BB962C8B-B14F-4D97-AF65-F5344CB8AC3E}">
        <p14:creationId xmlns:p14="http://schemas.microsoft.com/office/powerpoint/2010/main" val="33730764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sz="2800" dirty="0"/>
              <a:t>步骤</a:t>
            </a:r>
            <a:r>
              <a:rPr lang="en-US" altLang="zh-CN" sz="2800" dirty="0"/>
              <a:t>4</a:t>
            </a:r>
            <a:r>
              <a:rPr lang="zh-CN" altLang="en-US" sz="2800" dirty="0"/>
              <a:t>：</a:t>
            </a:r>
            <a:r>
              <a:rPr lang="zh-CN" altLang="zh-CN" dirty="0"/>
              <a:t>为每一条独立路径设计一组测试用例，确保每条独立路径至少被执行一次</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1</a:t>
            </a:fld>
            <a:endParaRPr lang="zh-CN" altLang="en-US"/>
          </a:p>
        </p:txBody>
      </p:sp>
      <p:graphicFrame>
        <p:nvGraphicFramePr>
          <p:cNvPr id="7" name="对象 6">
            <a:extLst>
              <a:ext uri="{FF2B5EF4-FFF2-40B4-BE49-F238E27FC236}">
                <a16:creationId xmlns:a16="http://schemas.microsoft.com/office/drawing/2014/main" id="{D323638F-CBDA-4AA1-857B-01829AC9D805}"/>
              </a:ext>
            </a:extLst>
          </p:cNvPr>
          <p:cNvGraphicFramePr>
            <a:graphicFrameLocks noChangeAspect="1"/>
          </p:cNvGraphicFramePr>
          <p:nvPr>
            <p:extLst>
              <p:ext uri="{D42A27DB-BD31-4B8C-83A1-F6EECF244321}">
                <p14:modId xmlns:p14="http://schemas.microsoft.com/office/powerpoint/2010/main" val="1739261784"/>
              </p:ext>
            </p:extLst>
          </p:nvPr>
        </p:nvGraphicFramePr>
        <p:xfrm>
          <a:off x="401122" y="1783043"/>
          <a:ext cx="3112582" cy="4265690"/>
        </p:xfrm>
        <a:graphic>
          <a:graphicData uri="http://schemas.openxmlformats.org/presentationml/2006/ole">
            <mc:AlternateContent xmlns:mc="http://schemas.openxmlformats.org/markup-compatibility/2006">
              <mc:Choice xmlns:v="urn:schemas-microsoft-com:vml" Requires="v">
                <p:oleObj name="Visio" r:id="rId2" imgW="3457282" imgH="4719249" progId="Visio.Drawing.15">
                  <p:embed/>
                </p:oleObj>
              </mc:Choice>
              <mc:Fallback>
                <p:oleObj name="Visio" r:id="rId2" imgW="3457282" imgH="4719249" progId="Visio.Drawing.15">
                  <p:embed/>
                  <p:pic>
                    <p:nvPicPr>
                      <p:cNvPr id="7" name="对象 6">
                        <a:extLst>
                          <a:ext uri="{FF2B5EF4-FFF2-40B4-BE49-F238E27FC236}">
                            <a16:creationId xmlns:a16="http://schemas.microsoft.com/office/drawing/2014/main" id="{A85AB744-8BC9-43A5-B430-CFDFC46318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122" y="1783043"/>
                        <a:ext cx="3112582" cy="4265690"/>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3A25CE15-3782-447C-B45F-160A4B1794B3}"/>
              </a:ext>
            </a:extLst>
          </p:cNvPr>
          <p:cNvSpPr txBox="1"/>
          <p:nvPr/>
        </p:nvSpPr>
        <p:spPr>
          <a:xfrm>
            <a:off x="4153038" y="1647528"/>
            <a:ext cx="7289319" cy="4093428"/>
          </a:xfrm>
          <a:prstGeom prst="rect">
            <a:avLst/>
          </a:prstGeom>
          <a:noFill/>
        </p:spPr>
        <p:txBody>
          <a:bodyPr wrap="square">
            <a:spAutoFit/>
          </a:bodyPr>
          <a:lstStyle/>
          <a:p>
            <a:r>
              <a:rPr lang="zh-CN" altLang="zh-CN" sz="2000" b="1" dirty="0">
                <a:latin typeface="腾讯体 W3" panose="020C04030202040F0204" pitchFamily="34" charset="-122"/>
                <a:ea typeface="腾讯体 W3" panose="020C04030202040F0204" pitchFamily="34" charset="-122"/>
              </a:rPr>
              <a:t>路</a:t>
            </a:r>
            <a:r>
              <a:rPr lang="en-US" altLang="zh-CN" sz="2000" b="1" dirty="0">
                <a:latin typeface="腾讯体 W3" panose="020C04030202040F0204" pitchFamily="34" charset="-122"/>
                <a:ea typeface="腾讯体 W3" panose="020C04030202040F0204" pitchFamily="34" charset="-122"/>
              </a:rPr>
              <a:t>   </a:t>
            </a:r>
            <a:r>
              <a:rPr lang="zh-CN" altLang="zh-CN" sz="2000" b="1" dirty="0">
                <a:latin typeface="腾讯体 W3" panose="020C04030202040F0204" pitchFamily="34" charset="-122"/>
                <a:ea typeface="腾讯体 W3" panose="020C04030202040F0204" pitchFamily="34" charset="-122"/>
              </a:rPr>
              <a:t>径</a:t>
            </a:r>
            <a:r>
              <a:rPr lang="en-US" altLang="zh-CN" sz="2000" b="1" dirty="0">
                <a:latin typeface="腾讯体 W3" panose="020C04030202040F0204" pitchFamily="34" charset="-122"/>
                <a:ea typeface="腾讯体 W3" panose="020C04030202040F0204" pitchFamily="34" charset="-122"/>
              </a:rPr>
              <a:t>  1</a:t>
            </a:r>
            <a:r>
              <a:rPr lang="zh-CN" altLang="en-US" sz="2000" b="1"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1-2-9-10-12</a:t>
            </a:r>
            <a:endParaRPr lang="en-US" altLang="zh-CN" sz="2000" b="1" dirty="0">
              <a:latin typeface="腾讯体 W3" panose="020C04030202040F0204" pitchFamily="34" charset="-122"/>
              <a:ea typeface="腾讯体 W3" panose="020C04030202040F0204" pitchFamily="34" charset="-122"/>
            </a:endParaRPr>
          </a:p>
          <a:p>
            <a:r>
              <a:rPr lang="zh-CN" altLang="en-US" sz="2000" b="1" dirty="0">
                <a:latin typeface="腾讯体 W3" panose="020C04030202040F0204" pitchFamily="34" charset="-122"/>
                <a:ea typeface="腾讯体 W3" panose="020C04030202040F0204" pitchFamily="34" charset="-122"/>
              </a:rPr>
              <a:t>输       入：</a:t>
            </a:r>
            <a:r>
              <a:rPr lang="en-US" altLang="zh-CN" sz="2000" dirty="0">
                <a:latin typeface="腾讯体 W3" panose="020C04030202040F0204" pitchFamily="34" charset="-122"/>
                <a:ea typeface="腾讯体 W3" panose="020C04030202040F0204" pitchFamily="34" charset="-122"/>
              </a:rPr>
              <a:t>score[1]</a:t>
            </a:r>
            <a:r>
              <a:rPr lang="zh-CN" altLang="zh-CN"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1</a:t>
            </a:r>
          </a:p>
          <a:p>
            <a:r>
              <a:rPr lang="zh-CN" altLang="zh-CN" sz="2000" b="1" dirty="0">
                <a:latin typeface="腾讯体 W3" panose="020C04030202040F0204" pitchFamily="34" charset="-122"/>
                <a:ea typeface="腾讯体 W3" panose="020C04030202040F0204" pitchFamily="34" charset="-122"/>
              </a:rPr>
              <a:t>期望结果</a:t>
            </a:r>
            <a:r>
              <a:rPr lang="zh-CN" altLang="en-US" sz="2000" b="1"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average=</a:t>
            </a:r>
            <a:r>
              <a:rPr lang="zh-CN" altLang="zh-CN" sz="2000" dirty="0">
                <a:latin typeface="腾讯体 W3" panose="020C04030202040F0204" pitchFamily="34" charset="-122"/>
                <a:ea typeface="腾讯体 W3" panose="020C04030202040F0204" pitchFamily="34" charset="-122"/>
              </a:rPr>
              <a:t>－</a:t>
            </a:r>
            <a:r>
              <a:rPr lang="en-US" altLang="zh-CN" sz="2000" dirty="0">
                <a:latin typeface="腾讯体 W3" panose="020C04030202040F0204" pitchFamily="34" charset="-122"/>
                <a:ea typeface="腾讯体 W3" panose="020C04030202040F0204" pitchFamily="34" charset="-122"/>
              </a:rPr>
              <a:t>1</a:t>
            </a:r>
            <a:r>
              <a:rPr lang="zh-CN" altLang="zh-CN" sz="2000" dirty="0">
                <a:latin typeface="腾讯体 W3" panose="020C04030202040F0204" pitchFamily="34" charset="-122"/>
                <a:ea typeface="腾讯体 W3" panose="020C04030202040F0204" pitchFamily="34" charset="-122"/>
              </a:rPr>
              <a:t>，其他量保持初值。</a:t>
            </a:r>
            <a:endParaRPr lang="en-US" altLang="zh-CN" sz="2000" dirty="0">
              <a:latin typeface="腾讯体 W3" panose="020C04030202040F0204" pitchFamily="34" charset="-122"/>
              <a:ea typeface="腾讯体 W3" panose="020C04030202040F0204" pitchFamily="34" charset="-122"/>
            </a:endParaRPr>
          </a:p>
          <a:p>
            <a:endParaRPr lang="en-US" altLang="zh-CN" sz="2000" dirty="0">
              <a:latin typeface="腾讯体 W3" panose="020C04030202040F0204" pitchFamily="34" charset="-122"/>
              <a:ea typeface="腾讯体 W3" panose="020C04030202040F0204" pitchFamily="34" charset="-122"/>
            </a:endParaRPr>
          </a:p>
          <a:p>
            <a:r>
              <a:rPr lang="zh-CN" altLang="zh-CN" sz="2000" b="1" dirty="0">
                <a:latin typeface="腾讯体 W3" panose="020C04030202040F0204" pitchFamily="34" charset="-122"/>
                <a:ea typeface="腾讯体 W3" panose="020C04030202040F0204" pitchFamily="34" charset="-122"/>
              </a:rPr>
              <a:t>路</a:t>
            </a:r>
            <a:r>
              <a:rPr lang="en-US" altLang="zh-CN" sz="2000" b="1" dirty="0">
                <a:latin typeface="腾讯体 W3" panose="020C04030202040F0204" pitchFamily="34" charset="-122"/>
                <a:ea typeface="腾讯体 W3" panose="020C04030202040F0204" pitchFamily="34" charset="-122"/>
              </a:rPr>
              <a:t>   </a:t>
            </a:r>
            <a:r>
              <a:rPr lang="zh-CN" altLang="zh-CN" sz="2000" b="1" dirty="0">
                <a:latin typeface="腾讯体 W3" panose="020C04030202040F0204" pitchFamily="34" charset="-122"/>
                <a:ea typeface="腾讯体 W3" panose="020C04030202040F0204" pitchFamily="34" charset="-122"/>
              </a:rPr>
              <a:t>径</a:t>
            </a:r>
            <a:r>
              <a:rPr lang="en-US" altLang="zh-CN" sz="2000" b="1" dirty="0">
                <a:latin typeface="腾讯体 W3" panose="020C04030202040F0204" pitchFamily="34" charset="-122"/>
                <a:ea typeface="腾讯体 W3" panose="020C04030202040F0204" pitchFamily="34" charset="-122"/>
              </a:rPr>
              <a:t>  2</a:t>
            </a:r>
            <a:r>
              <a:rPr lang="zh-CN" altLang="en-US" sz="2000" b="1" dirty="0">
                <a:latin typeface="腾讯体 W3" panose="020C04030202040F0204" pitchFamily="34" charset="-122"/>
                <a:ea typeface="腾讯体 W3" panose="020C04030202040F0204" pitchFamily="34"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1-2-9-11-12</a:t>
            </a:r>
            <a:endParaRPr lang="en-US" altLang="zh-CN" sz="2000" b="1" dirty="0">
              <a:latin typeface="腾讯体 W3" panose="020C04030202040F0204" pitchFamily="34" charset="-122"/>
              <a:ea typeface="腾讯体 W3" panose="020C04030202040F0204" pitchFamily="34" charset="-122"/>
            </a:endParaRPr>
          </a:p>
          <a:p>
            <a:r>
              <a:rPr lang="zh-CN" altLang="en-US" sz="2000" b="1" dirty="0">
                <a:latin typeface="腾讯体 W3" panose="020C04030202040F0204" pitchFamily="34" charset="-122"/>
                <a:ea typeface="腾讯体 W3" panose="020C04030202040F0204" pitchFamily="34" charset="-122"/>
              </a:rPr>
              <a:t>输       入：</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score[k]</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有效分数值，</a:t>
            </a:r>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且</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k</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err="1">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i</a:t>
            </a:r>
            <a:endPar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endParaRPr>
          </a:p>
          <a:p>
            <a:r>
              <a:rPr lang="en-US" altLang="zh-CN" sz="2000" dirty="0">
                <a:solidFill>
                  <a:srgbClr val="000000"/>
                </a:solidFill>
                <a:latin typeface="腾讯体 W3" panose="020C04030202040F0204" pitchFamily="34" charset="-122"/>
                <a:ea typeface="腾讯体 W3" panose="020C04030202040F0204" pitchFamily="34" charset="-122"/>
                <a:cs typeface="宋体" panose="02010600030101010101" pitchFamily="2" charset="-122"/>
              </a:rPr>
              <a:t>                   </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score[</a:t>
            </a:r>
            <a:r>
              <a:rPr lang="en-US" altLang="zh-CN" sz="2000" kern="100" dirty="0" err="1">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i</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1, 2</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kern="100" dirty="0" err="1">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i</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50;</a:t>
            </a:r>
            <a:endPar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endParaRPr>
          </a:p>
          <a:p>
            <a:r>
              <a:rPr lang="zh-CN" altLang="zh-CN" sz="2000" b="1" dirty="0">
                <a:latin typeface="腾讯体 W3" panose="020C04030202040F0204" pitchFamily="34" charset="-122"/>
                <a:ea typeface="腾讯体 W3" panose="020C04030202040F0204" pitchFamily="34" charset="-122"/>
              </a:rPr>
              <a:t>期望结果</a:t>
            </a:r>
            <a:r>
              <a:rPr lang="zh-CN" altLang="en-US" sz="2000" b="1" dirty="0">
                <a:latin typeface="腾讯体 W3" panose="020C04030202040F0204" pitchFamily="34" charset="-122"/>
                <a:ea typeface="腾讯体 W3" panose="020C04030202040F0204" pitchFamily="34" charset="-122"/>
              </a:rPr>
              <a:t>：</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根据输入的有效分数算出正确的分数个数</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n1</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总分</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sum</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和平均分</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verage</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endPar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endParaRPr>
          </a:p>
          <a:p>
            <a:endParaRPr lang="zh-CN" altLang="zh-CN" sz="2000" dirty="0">
              <a:latin typeface="腾讯体 W3" panose="020C04030202040F0204" pitchFamily="34" charset="-122"/>
              <a:ea typeface="腾讯体 W3" panose="020C04030202040F0204" pitchFamily="34" charset="-122"/>
            </a:endParaRPr>
          </a:p>
          <a:p>
            <a:r>
              <a:rPr lang="zh-CN" altLang="zh-CN" sz="2000" b="1" dirty="0">
                <a:latin typeface="腾讯体 W3" panose="020C04030202040F0204" pitchFamily="34" charset="-122"/>
                <a:ea typeface="腾讯体 W3" panose="020C04030202040F0204" pitchFamily="34" charset="-122"/>
              </a:rPr>
              <a:t>路</a:t>
            </a:r>
            <a:r>
              <a:rPr lang="en-US" altLang="zh-CN" sz="2000" b="1" dirty="0">
                <a:latin typeface="腾讯体 W3" panose="020C04030202040F0204" pitchFamily="34" charset="-122"/>
                <a:ea typeface="腾讯体 W3" panose="020C04030202040F0204" pitchFamily="34" charset="-122"/>
              </a:rPr>
              <a:t>   </a:t>
            </a:r>
            <a:r>
              <a:rPr lang="zh-CN" altLang="zh-CN" sz="2000" b="1" dirty="0">
                <a:latin typeface="腾讯体 W3" panose="020C04030202040F0204" pitchFamily="34" charset="-122"/>
                <a:ea typeface="腾讯体 W3" panose="020C04030202040F0204" pitchFamily="34" charset="-122"/>
              </a:rPr>
              <a:t>径</a:t>
            </a:r>
            <a:r>
              <a:rPr lang="en-US" altLang="zh-CN" sz="2000" b="1" dirty="0">
                <a:latin typeface="腾讯体 W3" panose="020C04030202040F0204" pitchFamily="34" charset="-122"/>
                <a:ea typeface="腾讯体 W3" panose="020C04030202040F0204" pitchFamily="34" charset="-122"/>
              </a:rPr>
              <a:t>  3</a:t>
            </a:r>
            <a:r>
              <a:rPr lang="zh-CN" altLang="en-US" sz="2000" b="1" dirty="0">
                <a:latin typeface="腾讯体 W3" panose="020C04030202040F0204" pitchFamily="34" charset="-122"/>
                <a:ea typeface="腾讯体 W3" panose="020C04030202040F0204" pitchFamily="34"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1-2-3-9-10-12</a:t>
            </a:r>
            <a:endParaRPr lang="en-US" altLang="zh-CN" sz="2000" b="1" dirty="0">
              <a:latin typeface="腾讯体 W3" panose="020C04030202040F0204" pitchFamily="34" charset="-122"/>
              <a:ea typeface="腾讯体 W3" panose="020C04030202040F0204" pitchFamily="34" charset="-122"/>
            </a:endParaRPr>
          </a:p>
          <a:p>
            <a:r>
              <a:rPr lang="zh-CN" altLang="en-US" sz="2000" b="1" dirty="0">
                <a:latin typeface="腾讯体 W3" panose="020C04030202040F0204" pitchFamily="34" charset="-122"/>
                <a:ea typeface="腾讯体 W3" panose="020C04030202040F0204" pitchFamily="34" charset="-122"/>
              </a:rPr>
              <a:t>输       入：</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输入的有效成绩多于</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50</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个，即试图处理</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51</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个分数</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p>
          <a:p>
            <a:r>
              <a:rPr lang="zh-CN" altLang="zh-CN" sz="2000" b="1" dirty="0">
                <a:latin typeface="腾讯体 W3" panose="020C04030202040F0204" pitchFamily="34" charset="-122"/>
                <a:ea typeface="腾讯体 W3" panose="020C04030202040F0204" pitchFamily="34" charset="-122"/>
              </a:rPr>
              <a:t>期望结果</a:t>
            </a:r>
            <a:r>
              <a:rPr lang="zh-CN" altLang="en-US" sz="2000" b="1" dirty="0">
                <a:latin typeface="腾讯体 W3" panose="020C04030202040F0204" pitchFamily="34" charset="-122"/>
                <a:ea typeface="腾讯体 W3" panose="020C04030202040F0204" pitchFamily="34"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n1</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50</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且算出正确的总分和平均分。</a:t>
            </a:r>
            <a:endParaRPr lang="zh-CN" altLang="zh-CN" sz="20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4120274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sz="2800" dirty="0"/>
              <a:t>步骤</a:t>
            </a:r>
            <a:r>
              <a:rPr lang="en-US" altLang="zh-CN" sz="2800" dirty="0"/>
              <a:t>4</a:t>
            </a:r>
            <a:r>
              <a:rPr lang="zh-CN" altLang="en-US" sz="2800" dirty="0"/>
              <a:t>：</a:t>
            </a:r>
            <a:r>
              <a:rPr lang="zh-CN" altLang="zh-CN" dirty="0"/>
              <a:t>为每一条独立路径设计一组测试用例，确保每条独立路径至少被执行一次</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2</a:t>
            </a:fld>
            <a:endParaRPr lang="zh-CN" altLang="en-US"/>
          </a:p>
        </p:txBody>
      </p:sp>
      <p:graphicFrame>
        <p:nvGraphicFramePr>
          <p:cNvPr id="7" name="对象 6">
            <a:extLst>
              <a:ext uri="{FF2B5EF4-FFF2-40B4-BE49-F238E27FC236}">
                <a16:creationId xmlns:a16="http://schemas.microsoft.com/office/drawing/2014/main" id="{D323638F-CBDA-4AA1-857B-01829AC9D805}"/>
              </a:ext>
            </a:extLst>
          </p:cNvPr>
          <p:cNvGraphicFramePr>
            <a:graphicFrameLocks noChangeAspect="1"/>
          </p:cNvGraphicFramePr>
          <p:nvPr/>
        </p:nvGraphicFramePr>
        <p:xfrm>
          <a:off x="401122" y="1783043"/>
          <a:ext cx="3112582" cy="4265690"/>
        </p:xfrm>
        <a:graphic>
          <a:graphicData uri="http://schemas.openxmlformats.org/presentationml/2006/ole">
            <mc:AlternateContent xmlns:mc="http://schemas.openxmlformats.org/markup-compatibility/2006">
              <mc:Choice xmlns:v="urn:schemas-microsoft-com:vml" Requires="v">
                <p:oleObj name="Visio" r:id="rId2" imgW="3457282" imgH="4719249" progId="Visio.Drawing.15">
                  <p:embed/>
                </p:oleObj>
              </mc:Choice>
              <mc:Fallback>
                <p:oleObj name="Visio" r:id="rId2" imgW="3457282" imgH="4719249" progId="Visio.Drawing.15">
                  <p:embed/>
                  <p:pic>
                    <p:nvPicPr>
                      <p:cNvPr id="7" name="对象 6">
                        <a:extLst>
                          <a:ext uri="{FF2B5EF4-FFF2-40B4-BE49-F238E27FC236}">
                            <a16:creationId xmlns:a16="http://schemas.microsoft.com/office/drawing/2014/main" id="{D323638F-CBDA-4AA1-857B-01829AC9D8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122" y="1783043"/>
                        <a:ext cx="3112582" cy="4265690"/>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3A25CE15-3782-447C-B45F-160A4B1794B3}"/>
              </a:ext>
            </a:extLst>
          </p:cNvPr>
          <p:cNvSpPr txBox="1"/>
          <p:nvPr/>
        </p:nvSpPr>
        <p:spPr>
          <a:xfrm>
            <a:off x="4153038" y="1647528"/>
            <a:ext cx="7289319" cy="4401205"/>
          </a:xfrm>
          <a:prstGeom prst="rect">
            <a:avLst/>
          </a:prstGeom>
          <a:noFill/>
        </p:spPr>
        <p:txBody>
          <a:bodyPr wrap="square">
            <a:spAutoFit/>
          </a:bodyPr>
          <a:lstStyle/>
          <a:p>
            <a:r>
              <a:rPr lang="zh-CN" altLang="zh-CN" sz="2000" b="1" dirty="0">
                <a:latin typeface="腾讯体 W3" panose="020C04030202040F0204" pitchFamily="34" charset="-122"/>
                <a:ea typeface="腾讯体 W3" panose="020C04030202040F0204" pitchFamily="34" charset="-122"/>
              </a:rPr>
              <a:t>路</a:t>
            </a:r>
            <a:r>
              <a:rPr lang="en-US" altLang="zh-CN" sz="2000" b="1" dirty="0">
                <a:latin typeface="腾讯体 W3" panose="020C04030202040F0204" pitchFamily="34" charset="-122"/>
                <a:ea typeface="腾讯体 W3" panose="020C04030202040F0204" pitchFamily="34" charset="-122"/>
              </a:rPr>
              <a:t>   </a:t>
            </a:r>
            <a:r>
              <a:rPr lang="zh-CN" altLang="zh-CN" sz="2000" b="1" dirty="0">
                <a:latin typeface="腾讯体 W3" panose="020C04030202040F0204" pitchFamily="34" charset="-122"/>
                <a:ea typeface="腾讯体 W3" panose="020C04030202040F0204" pitchFamily="34" charset="-122"/>
              </a:rPr>
              <a:t>径</a:t>
            </a:r>
            <a:r>
              <a:rPr lang="en-US" altLang="zh-CN" sz="2000" b="1" dirty="0">
                <a:latin typeface="腾讯体 W3" panose="020C04030202040F0204" pitchFamily="34" charset="-122"/>
                <a:ea typeface="腾讯体 W3" panose="020C04030202040F0204" pitchFamily="34" charset="-122"/>
              </a:rPr>
              <a:t>  4</a:t>
            </a:r>
            <a:r>
              <a:rPr lang="zh-CN" altLang="en-US" sz="2000" b="1" dirty="0">
                <a:latin typeface="腾讯体 W3" panose="020C04030202040F0204" pitchFamily="34" charset="-122"/>
                <a:ea typeface="腾讯体 W3" panose="020C04030202040F0204" pitchFamily="34"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1-2-3-4-5-8-2</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endParaRPr lang="en-US" altLang="zh-CN" sz="2000" b="1" dirty="0">
              <a:latin typeface="腾讯体 W3" panose="020C04030202040F0204" pitchFamily="34" charset="-122"/>
              <a:ea typeface="腾讯体 W3" panose="020C04030202040F0204" pitchFamily="34" charset="-122"/>
            </a:endParaRPr>
          </a:p>
          <a:p>
            <a:r>
              <a:rPr lang="zh-CN" altLang="en-US" sz="2000" b="1" dirty="0">
                <a:latin typeface="腾讯体 W3" panose="020C04030202040F0204" pitchFamily="34" charset="-122"/>
                <a:ea typeface="腾讯体 W3" panose="020C04030202040F0204" pitchFamily="34" charset="-122"/>
              </a:rPr>
              <a:t>输       入：</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score[</a:t>
            </a:r>
            <a:r>
              <a:rPr lang="en-US" altLang="zh-CN" sz="2000" dirty="0" err="1">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i</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0</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且</a:t>
            </a:r>
            <a:r>
              <a:rPr lang="en-US" altLang="zh-CN" sz="2000" dirty="0" err="1">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i</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50;</a:t>
            </a:r>
          </a:p>
          <a:p>
            <a:r>
              <a:rPr lang="zh-CN" altLang="zh-CN" sz="2000" b="1" dirty="0">
                <a:latin typeface="腾讯体 W3" panose="020C04030202040F0204" pitchFamily="34" charset="-122"/>
                <a:ea typeface="腾讯体 W3" panose="020C04030202040F0204" pitchFamily="34" charset="-122"/>
              </a:rPr>
              <a:t>期望结果</a:t>
            </a:r>
            <a:r>
              <a:rPr lang="zh-CN" altLang="en-US" sz="2000" b="1" dirty="0">
                <a:latin typeface="腾讯体 W3" panose="020C04030202040F0204" pitchFamily="34" charset="-122"/>
                <a:ea typeface="腾讯体 W3" panose="020C04030202040F0204" pitchFamily="34" charset="-122"/>
              </a:rPr>
              <a:t>：</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根据输入的有效分数算出正确的分数个数</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n1</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总分</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sum</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和平均分</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verage</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endPar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endParaRPr>
          </a:p>
          <a:p>
            <a:endParaRPr lang="en-US" altLang="zh-CN" sz="2000" dirty="0">
              <a:latin typeface="腾讯体 W3" panose="020C04030202040F0204" pitchFamily="34" charset="-122"/>
              <a:ea typeface="腾讯体 W3" panose="020C04030202040F0204" pitchFamily="34" charset="-122"/>
            </a:endParaRPr>
          </a:p>
          <a:p>
            <a:r>
              <a:rPr lang="zh-CN" altLang="zh-CN" sz="2000" b="1" dirty="0">
                <a:latin typeface="腾讯体 W3" panose="020C04030202040F0204" pitchFamily="34" charset="-122"/>
                <a:ea typeface="腾讯体 W3" panose="020C04030202040F0204" pitchFamily="34" charset="-122"/>
              </a:rPr>
              <a:t>路</a:t>
            </a:r>
            <a:r>
              <a:rPr lang="en-US" altLang="zh-CN" sz="2000" b="1" dirty="0">
                <a:latin typeface="腾讯体 W3" panose="020C04030202040F0204" pitchFamily="34" charset="-122"/>
                <a:ea typeface="腾讯体 W3" panose="020C04030202040F0204" pitchFamily="34" charset="-122"/>
              </a:rPr>
              <a:t>   </a:t>
            </a:r>
            <a:r>
              <a:rPr lang="zh-CN" altLang="zh-CN" sz="2000" b="1" dirty="0">
                <a:latin typeface="腾讯体 W3" panose="020C04030202040F0204" pitchFamily="34" charset="-122"/>
                <a:ea typeface="腾讯体 W3" panose="020C04030202040F0204" pitchFamily="34" charset="-122"/>
              </a:rPr>
              <a:t>径</a:t>
            </a:r>
            <a:r>
              <a:rPr lang="en-US" altLang="zh-CN" sz="2000" b="1" dirty="0">
                <a:latin typeface="腾讯体 W3" panose="020C04030202040F0204" pitchFamily="34" charset="-122"/>
                <a:ea typeface="腾讯体 W3" panose="020C04030202040F0204" pitchFamily="34" charset="-122"/>
              </a:rPr>
              <a:t>  5</a:t>
            </a:r>
            <a:r>
              <a:rPr lang="zh-CN" altLang="en-US" sz="2000" b="1" dirty="0">
                <a:latin typeface="腾讯体 W3" panose="020C04030202040F0204" pitchFamily="34" charset="-122"/>
                <a:ea typeface="腾讯体 W3" panose="020C04030202040F0204" pitchFamily="34"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1-2-3-4-5-6-8-2</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endParaRPr lang="en-US" altLang="zh-CN" sz="2000" b="1" dirty="0">
              <a:latin typeface="腾讯体 W3" panose="020C04030202040F0204" pitchFamily="34" charset="-122"/>
              <a:ea typeface="腾讯体 W3" panose="020C04030202040F0204" pitchFamily="34" charset="-122"/>
            </a:endParaRPr>
          </a:p>
          <a:p>
            <a:r>
              <a:rPr lang="zh-CN" altLang="en-US" sz="2000" b="1" dirty="0">
                <a:latin typeface="腾讯体 W3" panose="020C04030202040F0204" pitchFamily="34" charset="-122"/>
                <a:ea typeface="腾讯体 W3" panose="020C04030202040F0204" pitchFamily="34" charset="-122"/>
              </a:rPr>
              <a:t>输       入：</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score[</a:t>
            </a:r>
            <a:r>
              <a:rPr lang="en-US" altLang="zh-CN" sz="2000" dirty="0" err="1">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i</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100</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且</a:t>
            </a:r>
            <a:r>
              <a:rPr lang="en-US" altLang="zh-CN" sz="2000" dirty="0" err="1">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i</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50;</a:t>
            </a:r>
          </a:p>
          <a:p>
            <a:r>
              <a:rPr lang="zh-CN" altLang="zh-CN" sz="2000" b="1" dirty="0">
                <a:latin typeface="腾讯体 W3" panose="020C04030202040F0204" pitchFamily="34" charset="-122"/>
                <a:ea typeface="腾讯体 W3" panose="020C04030202040F0204" pitchFamily="34" charset="-122"/>
              </a:rPr>
              <a:t>期望结果</a:t>
            </a:r>
            <a:r>
              <a:rPr lang="zh-CN" altLang="en-US" sz="2000" b="1" dirty="0">
                <a:latin typeface="腾讯体 W3" panose="020C04030202040F0204" pitchFamily="34" charset="-122"/>
                <a:ea typeface="腾讯体 W3" panose="020C04030202040F0204" pitchFamily="34" charset="-122"/>
              </a:rPr>
              <a:t>：</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根据输入的有效分数算出正确的分数个数</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n1</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总分</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sum</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和平均分</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verage</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endPar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endParaRPr>
          </a:p>
          <a:p>
            <a:endParaRPr lang="en-US" altLang="zh-CN" sz="2000" kern="100" dirty="0">
              <a:solidFill>
                <a:srgbClr val="000000"/>
              </a:solidFill>
              <a:latin typeface="腾讯体 W3" panose="020C04030202040F0204" pitchFamily="34" charset="-122"/>
              <a:ea typeface="腾讯体 W3" panose="020C04030202040F0204" pitchFamily="34" charset="-122"/>
            </a:endParaRPr>
          </a:p>
          <a:p>
            <a:r>
              <a:rPr lang="zh-CN" altLang="zh-CN" sz="2000" b="1" dirty="0">
                <a:latin typeface="腾讯体 W3" panose="020C04030202040F0204" pitchFamily="34" charset="-122"/>
                <a:ea typeface="腾讯体 W3" panose="020C04030202040F0204" pitchFamily="34" charset="-122"/>
              </a:rPr>
              <a:t>路</a:t>
            </a:r>
            <a:r>
              <a:rPr lang="en-US" altLang="zh-CN" sz="2000" b="1" dirty="0">
                <a:latin typeface="腾讯体 W3" panose="020C04030202040F0204" pitchFamily="34" charset="-122"/>
                <a:ea typeface="腾讯体 W3" panose="020C04030202040F0204" pitchFamily="34" charset="-122"/>
              </a:rPr>
              <a:t>   </a:t>
            </a:r>
            <a:r>
              <a:rPr lang="zh-CN" altLang="zh-CN" sz="2000" b="1" dirty="0">
                <a:latin typeface="腾讯体 W3" panose="020C04030202040F0204" pitchFamily="34" charset="-122"/>
                <a:ea typeface="腾讯体 W3" panose="020C04030202040F0204" pitchFamily="34" charset="-122"/>
              </a:rPr>
              <a:t>径</a:t>
            </a:r>
            <a:r>
              <a:rPr lang="en-US" altLang="zh-CN" sz="2000" b="1" dirty="0">
                <a:latin typeface="腾讯体 W3" panose="020C04030202040F0204" pitchFamily="34" charset="-122"/>
                <a:ea typeface="腾讯体 W3" panose="020C04030202040F0204" pitchFamily="34" charset="-122"/>
              </a:rPr>
              <a:t>  6</a:t>
            </a:r>
            <a:r>
              <a:rPr lang="zh-CN" altLang="en-US" sz="2000" b="1" dirty="0">
                <a:latin typeface="腾讯体 W3" panose="020C04030202040F0204" pitchFamily="34" charset="-122"/>
                <a:ea typeface="腾讯体 W3" panose="020C04030202040F0204" pitchFamily="34"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1-2-3-4-5-6-7-8-2</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endParaRPr lang="en-US" altLang="zh-CN" sz="2000" b="1" dirty="0">
              <a:latin typeface="腾讯体 W3" panose="020C04030202040F0204" pitchFamily="34" charset="-122"/>
              <a:ea typeface="腾讯体 W3" panose="020C04030202040F0204" pitchFamily="34" charset="-122"/>
            </a:endParaRPr>
          </a:p>
          <a:p>
            <a:r>
              <a:rPr lang="zh-CN" altLang="en-US" sz="2000" b="1" dirty="0">
                <a:latin typeface="腾讯体 W3" panose="020C04030202040F0204" pitchFamily="34" charset="-122"/>
                <a:ea typeface="腾讯体 W3" panose="020C04030202040F0204" pitchFamily="34" charset="-122"/>
              </a:rPr>
              <a:t>输       入：</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score[</a:t>
            </a:r>
            <a:r>
              <a:rPr lang="en-US" altLang="zh-CN" sz="2000" dirty="0" err="1">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i</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有效分数，</a:t>
            </a:r>
            <a:r>
              <a:rPr lang="zh-CN" altLang="en-US"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且</a:t>
            </a:r>
            <a:r>
              <a:rPr lang="en-US" altLang="zh-CN" sz="2000" dirty="0" err="1">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i</a:t>
            </a:r>
            <a:r>
              <a:rPr lang="zh-CN"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r>
              <a:rPr lang="en-US" altLang="zh-CN" sz="20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50;</a:t>
            </a:r>
          </a:p>
          <a:p>
            <a:r>
              <a:rPr lang="zh-CN" altLang="zh-CN" sz="2000" b="1" dirty="0">
                <a:latin typeface="腾讯体 W3" panose="020C04030202040F0204" pitchFamily="34" charset="-122"/>
                <a:ea typeface="腾讯体 W3" panose="020C04030202040F0204" pitchFamily="34" charset="-122"/>
              </a:rPr>
              <a:t>期望结果</a:t>
            </a:r>
            <a:r>
              <a:rPr lang="zh-CN" altLang="en-US" sz="2000" b="1" dirty="0">
                <a:latin typeface="腾讯体 W3" panose="020C04030202040F0204" pitchFamily="34" charset="-122"/>
                <a:ea typeface="腾讯体 W3" panose="020C04030202040F0204" pitchFamily="34" charset="-122"/>
              </a:rPr>
              <a:t>：</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根据输入的有效分数算出正确的分数个数</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n1</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总分</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sum</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和平均分</a:t>
            </a:r>
            <a:r>
              <a:rPr lang="en-US"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verage</a:t>
            </a:r>
            <a:r>
              <a:rPr lang="zh-CN" altLang="zh-CN" sz="2000" kern="100" dirty="0">
                <a:solidFill>
                  <a:srgbClr val="000000"/>
                </a:solidFill>
                <a:effectLst/>
                <a:latin typeface="腾讯体 W3" panose="020C04030202040F0204" pitchFamily="34" charset="-122"/>
                <a:ea typeface="腾讯体 W3" panose="020C04030202040F0204" pitchFamily="34" charset="-122"/>
                <a:cs typeface="宋体" panose="02010600030101010101" pitchFamily="2" charset="-122"/>
              </a:rPr>
              <a:t>。</a:t>
            </a:r>
            <a:endParaRPr lang="zh-CN" altLang="zh-CN" sz="20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5998921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其他测试用例设计方法</a:t>
            </a:r>
            <a:endParaRPr lang="en-US" altLang="zh-CN" dirty="0"/>
          </a:p>
          <a:p>
            <a:pPr>
              <a:buFont typeface="Wingdings" panose="05000000000000000000" pitchFamily="2" charset="2"/>
              <a:buChar char="Ø"/>
            </a:pPr>
            <a:r>
              <a:rPr lang="zh-CN" altLang="zh-CN" dirty="0"/>
              <a:t>条件测试法</a:t>
            </a:r>
            <a:endParaRPr lang="en-US" altLang="zh-CN" dirty="0"/>
          </a:p>
          <a:p>
            <a:pPr>
              <a:buFont typeface="Wingdings" panose="05000000000000000000" pitchFamily="2" charset="2"/>
              <a:buChar char="Ø"/>
            </a:pPr>
            <a:r>
              <a:rPr lang="zh-CN" altLang="zh-CN" dirty="0"/>
              <a:t>数据流测试法</a:t>
            </a:r>
            <a:endParaRPr lang="en-US" altLang="zh-CN" dirty="0"/>
          </a:p>
          <a:p>
            <a:pPr>
              <a:buFont typeface="Wingdings" panose="05000000000000000000" pitchFamily="2" charset="2"/>
              <a:buChar char="Ø"/>
            </a:pPr>
            <a:r>
              <a:rPr lang="zh-CN" altLang="zh-CN" dirty="0"/>
              <a:t>循环测试法</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3</a:t>
            </a:fld>
            <a:endParaRPr lang="zh-CN" altLang="en-US"/>
          </a:p>
        </p:txBody>
      </p:sp>
    </p:spTree>
    <p:extLst>
      <p:ext uri="{BB962C8B-B14F-4D97-AF65-F5344CB8AC3E}">
        <p14:creationId xmlns:p14="http://schemas.microsoft.com/office/powerpoint/2010/main" val="224725742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a:t>
            </a:r>
            <a:r>
              <a:rPr lang="en-US" altLang="zh-CN" dirty="0"/>
              <a:t>4</a:t>
            </a:r>
            <a:r>
              <a:rPr lang="zh-CN" altLang="en-US" dirty="0"/>
              <a:t>）结构化黑盒测试用例设计</a:t>
            </a:r>
            <a:endParaRPr lang="en-US" altLang="zh-CN" dirty="0"/>
          </a:p>
          <a:p>
            <a:r>
              <a:rPr lang="en-US" altLang="zh-CN" dirty="0">
                <a:solidFill>
                  <a:schemeClr val="tx1"/>
                </a:solidFill>
              </a:rPr>
              <a:t>        </a:t>
            </a:r>
            <a:r>
              <a:rPr lang="zh-CN" altLang="zh-CN" dirty="0">
                <a:solidFill>
                  <a:schemeClr val="tx1"/>
                </a:solidFill>
              </a:rPr>
              <a:t>根据模块的规格说明来设计或者选择测试用例，测试模块实现的功能是否与需求规格说明书相符。</a:t>
            </a:r>
            <a:endParaRPr lang="en-US" altLang="zh-CN" dirty="0">
              <a:solidFill>
                <a:schemeClr val="tx1"/>
              </a:solidFill>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4</a:t>
            </a:fld>
            <a:endParaRPr lang="zh-CN" altLang="en-US"/>
          </a:p>
        </p:txBody>
      </p:sp>
    </p:spTree>
    <p:extLst>
      <p:ext uri="{BB962C8B-B14F-4D97-AF65-F5344CB8AC3E}">
        <p14:creationId xmlns:p14="http://schemas.microsoft.com/office/powerpoint/2010/main" val="21765509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normAutofit/>
          </a:bodyPr>
          <a:lstStyle/>
          <a:p>
            <a:r>
              <a:rPr lang="zh-CN" altLang="en-US" b="1" dirty="0"/>
              <a:t>黑盒测试案例</a:t>
            </a:r>
            <a:endParaRPr lang="en-US" altLang="zh-CN" b="1" dirty="0"/>
          </a:p>
          <a:p>
            <a:r>
              <a:rPr lang="zh-CN" altLang="en-US" sz="2000" b="1" dirty="0"/>
              <a:t>模块名</a:t>
            </a:r>
            <a:r>
              <a:rPr lang="zh-CN" altLang="en-US" sz="2000" dirty="0"/>
              <a:t>：</a:t>
            </a:r>
            <a:r>
              <a:rPr lang="zh-CN" altLang="zh-CN" sz="2000" dirty="0"/>
              <a:t>判断三角形形状</a:t>
            </a:r>
            <a:endParaRPr lang="en-US" altLang="zh-CN" sz="2000" dirty="0"/>
          </a:p>
          <a:p>
            <a:r>
              <a:rPr lang="zh-CN" altLang="en-US" sz="2000" b="1" dirty="0"/>
              <a:t>输入</a:t>
            </a:r>
            <a:r>
              <a:rPr lang="zh-CN" altLang="en-US" sz="2000" dirty="0"/>
              <a:t>：</a:t>
            </a:r>
            <a:r>
              <a:rPr lang="zh-CN" altLang="zh-CN" sz="2000" dirty="0"/>
              <a:t>三条边长</a:t>
            </a:r>
            <a:endParaRPr lang="en-US" altLang="zh-CN" sz="2000" dirty="0"/>
          </a:p>
          <a:p>
            <a:r>
              <a:rPr lang="zh-CN" altLang="en-US" sz="2000" b="1" dirty="0"/>
              <a:t>输出</a:t>
            </a:r>
            <a:r>
              <a:rPr lang="zh-CN" altLang="en-US" sz="2000" dirty="0"/>
              <a:t>：能否</a:t>
            </a:r>
            <a:r>
              <a:rPr lang="zh-CN" altLang="zh-CN" sz="2000" dirty="0"/>
              <a:t>组成三角形</a:t>
            </a:r>
            <a:endParaRPr lang="en-US" altLang="zh-CN" sz="2000" dirty="0"/>
          </a:p>
          <a:p>
            <a:r>
              <a:rPr lang="en-US" altLang="zh-CN" sz="2000" dirty="0"/>
              <a:t>           </a:t>
            </a:r>
            <a:r>
              <a:rPr lang="zh-CN" altLang="zh-CN" sz="2000" dirty="0"/>
              <a:t>能否组成等腰或等边三角形</a:t>
            </a:r>
            <a:endParaRPr lang="en-US" altLang="zh-CN" sz="2000" dirty="0"/>
          </a:p>
          <a:p>
            <a:endParaRPr lang="en-US" altLang="zh-CN" sz="2000" dirty="0"/>
          </a:p>
          <a:p>
            <a:r>
              <a:rPr lang="zh-CN" altLang="en-US" sz="2400" b="1" dirty="0"/>
              <a:t>判断标准</a:t>
            </a:r>
            <a:r>
              <a:rPr lang="zh-CN" altLang="en-US" sz="2400" dirty="0"/>
              <a:t>：</a:t>
            </a:r>
            <a:endParaRPr lang="en-US" altLang="zh-CN" sz="2400" dirty="0"/>
          </a:p>
          <a:p>
            <a:r>
              <a:rPr lang="zh-CN" altLang="en-US" sz="2000" dirty="0"/>
              <a:t>（</a:t>
            </a:r>
            <a:r>
              <a:rPr lang="en-US" altLang="zh-CN" sz="2000" dirty="0"/>
              <a:t>1</a:t>
            </a:r>
            <a:r>
              <a:rPr lang="zh-CN" altLang="en-US" sz="2000" dirty="0"/>
              <a:t>）</a:t>
            </a:r>
            <a:r>
              <a:rPr lang="en-US" altLang="zh-CN" sz="2000" dirty="0"/>
              <a:t>A</a:t>
            </a:r>
            <a:r>
              <a:rPr lang="zh-CN" altLang="zh-CN" sz="2000" dirty="0"/>
              <a:t>＞</a:t>
            </a:r>
            <a:r>
              <a:rPr lang="en-US" altLang="zh-CN" sz="2000" dirty="0"/>
              <a:t>0</a:t>
            </a:r>
            <a:r>
              <a:rPr lang="zh-CN" altLang="zh-CN" sz="2000" dirty="0"/>
              <a:t>，</a:t>
            </a:r>
            <a:r>
              <a:rPr lang="en-US" altLang="zh-CN" sz="2000" dirty="0"/>
              <a:t>B</a:t>
            </a:r>
            <a:r>
              <a:rPr lang="zh-CN" altLang="zh-CN" sz="2000" dirty="0"/>
              <a:t>＞</a:t>
            </a:r>
            <a:r>
              <a:rPr lang="en-US" altLang="zh-CN" sz="2000" dirty="0"/>
              <a:t>0</a:t>
            </a:r>
            <a:r>
              <a:rPr lang="zh-CN" altLang="zh-CN" sz="2000" dirty="0"/>
              <a:t>，</a:t>
            </a:r>
            <a:r>
              <a:rPr lang="en-US" altLang="zh-CN" sz="2000" dirty="0"/>
              <a:t>C</a:t>
            </a:r>
            <a:r>
              <a:rPr lang="zh-CN" altLang="zh-CN" sz="2000" dirty="0"/>
              <a:t>＞</a:t>
            </a:r>
            <a:r>
              <a:rPr lang="en-US" altLang="zh-CN" sz="2000" dirty="0"/>
              <a:t>0</a:t>
            </a:r>
            <a:r>
              <a:rPr lang="zh-CN" altLang="zh-CN" sz="2000" dirty="0"/>
              <a:t>，且</a:t>
            </a:r>
            <a:r>
              <a:rPr lang="en-US" altLang="zh-CN" sz="2000" dirty="0"/>
              <a:t>A</a:t>
            </a:r>
            <a:r>
              <a:rPr lang="zh-CN" altLang="zh-CN" sz="2000" dirty="0"/>
              <a:t>＋</a:t>
            </a:r>
            <a:r>
              <a:rPr lang="en-US" altLang="zh-CN" sz="2000" dirty="0"/>
              <a:t>B</a:t>
            </a:r>
            <a:r>
              <a:rPr lang="zh-CN" altLang="zh-CN" sz="2000" dirty="0"/>
              <a:t>＞</a:t>
            </a:r>
            <a:r>
              <a:rPr lang="en-US" altLang="zh-CN" sz="2000" dirty="0"/>
              <a:t>C</a:t>
            </a:r>
            <a:r>
              <a:rPr lang="zh-CN" altLang="zh-CN" sz="2000" dirty="0"/>
              <a:t>，</a:t>
            </a:r>
            <a:r>
              <a:rPr lang="en-US" altLang="zh-CN" sz="2000" dirty="0"/>
              <a:t>B</a:t>
            </a:r>
            <a:r>
              <a:rPr lang="zh-CN" altLang="zh-CN" sz="2000" dirty="0"/>
              <a:t>＋</a:t>
            </a:r>
            <a:r>
              <a:rPr lang="en-US" altLang="zh-CN" sz="2000" dirty="0"/>
              <a:t>C</a:t>
            </a:r>
            <a:r>
              <a:rPr lang="zh-CN" altLang="zh-CN" sz="2000" dirty="0"/>
              <a:t>＞</a:t>
            </a:r>
            <a:r>
              <a:rPr lang="en-US" altLang="zh-CN" sz="2000" dirty="0"/>
              <a:t>A</a:t>
            </a:r>
            <a:r>
              <a:rPr lang="zh-CN" altLang="zh-CN" sz="2000" dirty="0"/>
              <a:t>，</a:t>
            </a:r>
            <a:r>
              <a:rPr lang="en-US" altLang="zh-CN" sz="2000" dirty="0"/>
              <a:t>A</a:t>
            </a:r>
            <a:r>
              <a:rPr lang="zh-CN" altLang="zh-CN" sz="2000" dirty="0"/>
              <a:t>＋</a:t>
            </a:r>
            <a:r>
              <a:rPr lang="en-US" altLang="zh-CN" sz="2000" dirty="0"/>
              <a:t>C</a:t>
            </a:r>
            <a:r>
              <a:rPr lang="zh-CN" altLang="zh-CN" sz="2000" dirty="0"/>
              <a:t>＞</a:t>
            </a:r>
            <a:r>
              <a:rPr lang="en-US" altLang="zh-CN" sz="2000" dirty="0"/>
              <a:t>B</a:t>
            </a:r>
            <a:r>
              <a:rPr lang="zh-CN" altLang="en-US" sz="2000" dirty="0"/>
              <a:t>，</a:t>
            </a:r>
            <a:r>
              <a:rPr lang="zh-CN" altLang="zh-CN" sz="2000" dirty="0"/>
              <a:t>能够构成三角形；</a:t>
            </a:r>
            <a:endParaRPr lang="en-US" altLang="zh-CN" sz="2000" dirty="0"/>
          </a:p>
          <a:p>
            <a:r>
              <a:rPr lang="zh-CN" altLang="en-US" sz="2000" dirty="0"/>
              <a:t>（</a:t>
            </a:r>
            <a:r>
              <a:rPr lang="en-US" altLang="zh-CN" sz="2000" dirty="0"/>
              <a:t>2</a:t>
            </a:r>
            <a:r>
              <a:rPr lang="zh-CN" altLang="en-US" sz="2000" dirty="0"/>
              <a:t>）</a:t>
            </a:r>
            <a:r>
              <a:rPr lang="zh-CN" altLang="zh-CN" sz="2000" dirty="0"/>
              <a:t>如果三条边能够组成三角形，且当</a:t>
            </a:r>
            <a:r>
              <a:rPr lang="en-US" altLang="zh-CN" sz="2000" dirty="0"/>
              <a:t>A</a:t>
            </a:r>
            <a:r>
              <a:rPr lang="zh-CN" altLang="zh-CN" sz="2000" dirty="0"/>
              <a:t>＝</a:t>
            </a:r>
            <a:r>
              <a:rPr lang="en-US" altLang="zh-CN" sz="2000" dirty="0"/>
              <a:t>B</a:t>
            </a:r>
            <a:r>
              <a:rPr lang="zh-CN" altLang="zh-CN" sz="2000" dirty="0"/>
              <a:t>，或</a:t>
            </a:r>
            <a:r>
              <a:rPr lang="en-US" altLang="zh-CN" sz="2000" dirty="0"/>
              <a:t>B</a:t>
            </a:r>
            <a:r>
              <a:rPr lang="zh-CN" altLang="zh-CN" sz="2000" dirty="0"/>
              <a:t>＝</a:t>
            </a:r>
            <a:r>
              <a:rPr lang="en-US" altLang="zh-CN" sz="2000" dirty="0"/>
              <a:t>C</a:t>
            </a:r>
            <a:r>
              <a:rPr lang="zh-CN" altLang="zh-CN" sz="2000" dirty="0"/>
              <a:t>，或</a:t>
            </a:r>
            <a:r>
              <a:rPr lang="en-US" altLang="zh-CN" sz="2000" dirty="0"/>
              <a:t>A</a:t>
            </a:r>
            <a:r>
              <a:rPr lang="zh-CN" altLang="zh-CN" sz="2000" dirty="0"/>
              <a:t>＝</a:t>
            </a:r>
            <a:r>
              <a:rPr lang="en-US" altLang="zh-CN" sz="2000" dirty="0"/>
              <a:t>C</a:t>
            </a:r>
            <a:r>
              <a:rPr lang="zh-CN" altLang="zh-CN" sz="2000" dirty="0"/>
              <a:t>时</a:t>
            </a:r>
            <a:r>
              <a:rPr lang="zh-CN" altLang="en-US" sz="2000" dirty="0"/>
              <a:t>，</a:t>
            </a:r>
            <a:r>
              <a:rPr lang="zh-CN" altLang="zh-CN" sz="2000" dirty="0"/>
              <a:t>能够组成等腰三角形；</a:t>
            </a:r>
            <a:endParaRPr lang="en-US" altLang="zh-CN" sz="2000" dirty="0"/>
          </a:p>
          <a:p>
            <a:r>
              <a:rPr lang="zh-CN" altLang="en-US" sz="2000" dirty="0"/>
              <a:t>（</a:t>
            </a:r>
            <a:r>
              <a:rPr lang="en-US" altLang="zh-CN" sz="2000" dirty="0"/>
              <a:t>3</a:t>
            </a:r>
            <a:r>
              <a:rPr lang="zh-CN" altLang="en-US" sz="2000" dirty="0"/>
              <a:t>）如果三条边能够组成三角形，且当</a:t>
            </a:r>
            <a:r>
              <a:rPr lang="en-US" altLang="zh-CN" sz="2000" dirty="0"/>
              <a:t>A</a:t>
            </a:r>
            <a:r>
              <a:rPr lang="zh-CN" altLang="en-US" sz="2000" dirty="0"/>
              <a:t>＝</a:t>
            </a:r>
            <a:r>
              <a:rPr lang="en-US" altLang="zh-CN" sz="2000" dirty="0"/>
              <a:t>B</a:t>
            </a:r>
            <a:r>
              <a:rPr lang="zh-CN" altLang="en-US" sz="2000" dirty="0"/>
              <a:t>，且</a:t>
            </a:r>
            <a:r>
              <a:rPr lang="en-US" altLang="zh-CN" sz="2000" dirty="0"/>
              <a:t>B</a:t>
            </a:r>
            <a:r>
              <a:rPr lang="zh-CN" altLang="en-US" sz="2000" dirty="0"/>
              <a:t>＝</a:t>
            </a:r>
            <a:r>
              <a:rPr lang="en-US" altLang="zh-CN" sz="2000" dirty="0"/>
              <a:t>C</a:t>
            </a:r>
            <a:r>
              <a:rPr lang="zh-CN" altLang="en-US" sz="2000" dirty="0"/>
              <a:t>，且</a:t>
            </a:r>
            <a:r>
              <a:rPr lang="en-US" altLang="zh-CN" sz="2000" dirty="0"/>
              <a:t>A</a:t>
            </a:r>
            <a:r>
              <a:rPr lang="zh-CN" altLang="en-US" sz="2000" dirty="0"/>
              <a:t>＝</a:t>
            </a:r>
            <a:r>
              <a:rPr lang="en-US" altLang="zh-CN" sz="2000" dirty="0"/>
              <a:t>C</a:t>
            </a:r>
            <a:r>
              <a:rPr lang="zh-CN" altLang="en-US" sz="2000" dirty="0"/>
              <a:t>时，能够组成等边三角形。</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5</a:t>
            </a:fld>
            <a:endParaRPr lang="zh-CN" altLang="en-US"/>
          </a:p>
        </p:txBody>
      </p:sp>
      <p:sp>
        <p:nvSpPr>
          <p:cNvPr id="7" name="矩形 6">
            <a:extLst>
              <a:ext uri="{FF2B5EF4-FFF2-40B4-BE49-F238E27FC236}">
                <a16:creationId xmlns:a16="http://schemas.microsoft.com/office/drawing/2014/main" id="{25815A5D-F30B-4453-8A2A-2BBC3EC292E1}"/>
              </a:ext>
            </a:extLst>
          </p:cNvPr>
          <p:cNvSpPr/>
          <p:nvPr/>
        </p:nvSpPr>
        <p:spPr>
          <a:xfrm>
            <a:off x="8197288" y="1567179"/>
            <a:ext cx="1820332" cy="125306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待测模块</a:t>
            </a:r>
          </a:p>
        </p:txBody>
      </p:sp>
      <p:cxnSp>
        <p:nvCxnSpPr>
          <p:cNvPr id="8" name="直接箭头连接符 7">
            <a:extLst>
              <a:ext uri="{FF2B5EF4-FFF2-40B4-BE49-F238E27FC236}">
                <a16:creationId xmlns:a16="http://schemas.microsoft.com/office/drawing/2014/main" id="{CCC6F00A-5249-45B3-806A-CF2DAECCDACA}"/>
              </a:ext>
            </a:extLst>
          </p:cNvPr>
          <p:cNvCxnSpPr>
            <a:cxnSpLocks/>
          </p:cNvCxnSpPr>
          <p:nvPr/>
        </p:nvCxnSpPr>
        <p:spPr>
          <a:xfrm>
            <a:off x="7359090" y="1801382"/>
            <a:ext cx="838198"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E6F0596C-8D7B-4C1D-9562-B09D80777CD2}"/>
              </a:ext>
            </a:extLst>
          </p:cNvPr>
          <p:cNvCxnSpPr>
            <a:cxnSpLocks/>
            <a:endCxn id="7" idx="1"/>
          </p:cNvCxnSpPr>
          <p:nvPr/>
        </p:nvCxnSpPr>
        <p:spPr>
          <a:xfrm>
            <a:off x="7359090" y="2193713"/>
            <a:ext cx="838198"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DB55AEA0-0594-43AB-9FA2-E985E5489B3E}"/>
              </a:ext>
            </a:extLst>
          </p:cNvPr>
          <p:cNvCxnSpPr>
            <a:cxnSpLocks/>
          </p:cNvCxnSpPr>
          <p:nvPr/>
        </p:nvCxnSpPr>
        <p:spPr>
          <a:xfrm>
            <a:off x="7359090" y="2588782"/>
            <a:ext cx="838198"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9B0C455B-1C3B-4492-9FBA-07653537C91B}"/>
              </a:ext>
            </a:extLst>
          </p:cNvPr>
          <p:cNvCxnSpPr>
            <a:cxnSpLocks/>
          </p:cNvCxnSpPr>
          <p:nvPr/>
        </p:nvCxnSpPr>
        <p:spPr>
          <a:xfrm>
            <a:off x="10017620" y="2193713"/>
            <a:ext cx="838198"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3B8EAEA0-921C-4492-98C7-E02FF608B667}"/>
              </a:ext>
            </a:extLst>
          </p:cNvPr>
          <p:cNvSpPr txBox="1"/>
          <p:nvPr/>
        </p:nvSpPr>
        <p:spPr>
          <a:xfrm>
            <a:off x="6580154" y="1626847"/>
            <a:ext cx="83819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边长</a:t>
            </a:r>
            <a:r>
              <a:rPr lang="en-US" altLang="zh-CN" dirty="0">
                <a:latin typeface="腾讯体 W3" panose="020C04030202040F0204" pitchFamily="34" charset="-122"/>
                <a:ea typeface="腾讯体 W3" panose="020C04030202040F0204" pitchFamily="34" charset="-122"/>
              </a:rPr>
              <a:t>A</a:t>
            </a:r>
            <a:endParaRPr lang="zh-CN" altLang="en-US" dirty="0">
              <a:latin typeface="腾讯体 W3" panose="020C04030202040F0204" pitchFamily="34" charset="-122"/>
              <a:ea typeface="腾讯体 W3" panose="020C04030202040F0204" pitchFamily="34" charset="-122"/>
            </a:endParaRPr>
          </a:p>
        </p:txBody>
      </p:sp>
      <p:sp>
        <p:nvSpPr>
          <p:cNvPr id="13" name="文本框 12">
            <a:extLst>
              <a:ext uri="{FF2B5EF4-FFF2-40B4-BE49-F238E27FC236}">
                <a16:creationId xmlns:a16="http://schemas.microsoft.com/office/drawing/2014/main" id="{84FF0C70-BB5C-4268-931B-4B609432326D}"/>
              </a:ext>
            </a:extLst>
          </p:cNvPr>
          <p:cNvSpPr txBox="1"/>
          <p:nvPr/>
        </p:nvSpPr>
        <p:spPr>
          <a:xfrm>
            <a:off x="6580156" y="2045716"/>
            <a:ext cx="83819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边长</a:t>
            </a:r>
            <a:r>
              <a:rPr lang="en-US" altLang="zh-CN" dirty="0">
                <a:latin typeface="腾讯体 W3" panose="020C04030202040F0204" pitchFamily="34" charset="-122"/>
                <a:ea typeface="腾讯体 W3" panose="020C04030202040F0204" pitchFamily="34" charset="-122"/>
              </a:rPr>
              <a:t>B</a:t>
            </a:r>
            <a:endParaRPr lang="zh-CN" altLang="en-US" dirty="0">
              <a:latin typeface="腾讯体 W3" panose="020C04030202040F0204" pitchFamily="34" charset="-122"/>
              <a:ea typeface="腾讯体 W3" panose="020C04030202040F0204" pitchFamily="34" charset="-122"/>
            </a:endParaRPr>
          </a:p>
        </p:txBody>
      </p:sp>
      <p:sp>
        <p:nvSpPr>
          <p:cNvPr id="14" name="文本框 13">
            <a:extLst>
              <a:ext uri="{FF2B5EF4-FFF2-40B4-BE49-F238E27FC236}">
                <a16:creationId xmlns:a16="http://schemas.microsoft.com/office/drawing/2014/main" id="{1842A593-623C-4657-815F-60D67BBD880F}"/>
              </a:ext>
            </a:extLst>
          </p:cNvPr>
          <p:cNvSpPr txBox="1"/>
          <p:nvPr/>
        </p:nvSpPr>
        <p:spPr>
          <a:xfrm>
            <a:off x="6577086" y="2464585"/>
            <a:ext cx="83819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边长</a:t>
            </a:r>
            <a:r>
              <a:rPr lang="en-US" altLang="zh-CN" dirty="0">
                <a:latin typeface="腾讯体 W3" panose="020C04030202040F0204" pitchFamily="34" charset="-122"/>
                <a:ea typeface="腾讯体 W3" panose="020C04030202040F0204" pitchFamily="34" charset="-122"/>
              </a:rPr>
              <a:t>C</a:t>
            </a:r>
            <a:endParaRPr lang="zh-CN" altLang="en-US" dirty="0">
              <a:latin typeface="腾讯体 W3" panose="020C04030202040F0204" pitchFamily="34" charset="-122"/>
              <a:ea typeface="腾讯体 W3" panose="020C04030202040F0204" pitchFamily="34" charset="-122"/>
            </a:endParaRPr>
          </a:p>
        </p:txBody>
      </p:sp>
      <p:sp>
        <p:nvSpPr>
          <p:cNvPr id="15" name="文本框 14">
            <a:extLst>
              <a:ext uri="{FF2B5EF4-FFF2-40B4-BE49-F238E27FC236}">
                <a16:creationId xmlns:a16="http://schemas.microsoft.com/office/drawing/2014/main" id="{FEDD884D-B598-4269-81B9-8B1E205A68C4}"/>
              </a:ext>
            </a:extLst>
          </p:cNvPr>
          <p:cNvSpPr txBox="1"/>
          <p:nvPr/>
        </p:nvSpPr>
        <p:spPr>
          <a:xfrm>
            <a:off x="10250455" y="1760713"/>
            <a:ext cx="1191902"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判断结果</a:t>
            </a:r>
          </a:p>
        </p:txBody>
      </p:sp>
    </p:spTree>
    <p:extLst>
      <p:ext uri="{BB962C8B-B14F-4D97-AF65-F5344CB8AC3E}">
        <p14:creationId xmlns:p14="http://schemas.microsoft.com/office/powerpoint/2010/main" val="356971656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等价类划分法</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6</a:t>
            </a:fld>
            <a:endParaRPr lang="zh-CN" altLang="en-US"/>
          </a:p>
        </p:txBody>
      </p:sp>
      <p:pic>
        <p:nvPicPr>
          <p:cNvPr id="7" name="图片 6">
            <a:extLst>
              <a:ext uri="{FF2B5EF4-FFF2-40B4-BE49-F238E27FC236}">
                <a16:creationId xmlns:a16="http://schemas.microsoft.com/office/drawing/2014/main" id="{67822E27-AE80-49C9-AEFB-B98BCA40CCB5}"/>
              </a:ext>
            </a:extLst>
          </p:cNvPr>
          <p:cNvPicPr>
            <a:picLocks noChangeAspect="1"/>
          </p:cNvPicPr>
          <p:nvPr/>
        </p:nvPicPr>
        <p:blipFill>
          <a:blip r:embed="rId2"/>
          <a:stretch>
            <a:fillRect/>
          </a:stretch>
        </p:blipFill>
        <p:spPr>
          <a:xfrm>
            <a:off x="1833395" y="1526528"/>
            <a:ext cx="8411528" cy="4733641"/>
          </a:xfrm>
          <a:prstGeom prst="rect">
            <a:avLst/>
          </a:prstGeom>
        </p:spPr>
      </p:pic>
    </p:spTree>
    <p:extLst>
      <p:ext uri="{BB962C8B-B14F-4D97-AF65-F5344CB8AC3E}">
        <p14:creationId xmlns:p14="http://schemas.microsoft.com/office/powerpoint/2010/main" val="91109543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pic>
        <p:nvPicPr>
          <p:cNvPr id="7" name="内容占位符 6">
            <a:extLst>
              <a:ext uri="{FF2B5EF4-FFF2-40B4-BE49-F238E27FC236}">
                <a16:creationId xmlns:a16="http://schemas.microsoft.com/office/drawing/2014/main" id="{481200B7-BB6D-4F37-BD95-CDC40835D26C}"/>
              </a:ext>
            </a:extLst>
          </p:cNvPr>
          <p:cNvPicPr>
            <a:picLocks noGrp="1" noChangeAspect="1"/>
          </p:cNvPicPr>
          <p:nvPr>
            <p:ph idx="1"/>
          </p:nvPr>
        </p:nvPicPr>
        <p:blipFill>
          <a:blip r:embed="rId2"/>
          <a:stretch>
            <a:fillRect/>
          </a:stretch>
        </p:blipFill>
        <p:spPr>
          <a:xfrm>
            <a:off x="821233" y="933133"/>
            <a:ext cx="5087581" cy="5176837"/>
          </a:xfrm>
        </p:spPr>
      </p:pic>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7</a:t>
            </a:fld>
            <a:endParaRPr lang="zh-CN" altLang="en-US"/>
          </a:p>
        </p:txBody>
      </p:sp>
      <p:sp>
        <p:nvSpPr>
          <p:cNvPr id="9" name="文本框 8">
            <a:extLst>
              <a:ext uri="{FF2B5EF4-FFF2-40B4-BE49-F238E27FC236}">
                <a16:creationId xmlns:a16="http://schemas.microsoft.com/office/drawing/2014/main" id="{963B8DA1-3F7B-4B8A-8E96-A7165DB2862A}"/>
              </a:ext>
            </a:extLst>
          </p:cNvPr>
          <p:cNvSpPr txBox="1"/>
          <p:nvPr/>
        </p:nvSpPr>
        <p:spPr>
          <a:xfrm>
            <a:off x="5973256" y="1372441"/>
            <a:ext cx="6073964" cy="1200329"/>
          </a:xfrm>
          <a:prstGeom prst="rect">
            <a:avLst/>
          </a:prstGeom>
          <a:noFill/>
        </p:spPr>
        <p:txBody>
          <a:bodyPr wrap="square">
            <a:spAutoFit/>
          </a:bodyPr>
          <a:lstStyle/>
          <a:p>
            <a:r>
              <a:rPr lang="zh-CN" altLang="en-US" b="1" dirty="0">
                <a:solidFill>
                  <a:schemeClr val="accent5"/>
                </a:solidFill>
                <a:latin typeface="腾讯体 W3" panose="020C04030202040F0204" pitchFamily="34" charset="-122"/>
                <a:ea typeface="腾讯体 W3" panose="020C04030202040F0204" pitchFamily="34" charset="-122"/>
              </a:rPr>
              <a:t>① 设计有效等价类测试用例</a:t>
            </a:r>
            <a:endParaRPr lang="en-US" altLang="zh-CN" b="1" dirty="0">
              <a:solidFill>
                <a:schemeClr val="accent5"/>
              </a:solidFill>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rPr>
              <a:t>一个好的有效测试用例应尽可能多地覆盖那些尚未被覆盖的有效等价类</a:t>
            </a:r>
            <a:r>
              <a:rPr lang="zh-CN" altLang="en-US" dirty="0">
                <a:latin typeface="腾讯体 W3" panose="020C04030202040F0204" pitchFamily="34" charset="-122"/>
                <a:ea typeface="腾讯体 W3" panose="020C04030202040F0204" pitchFamily="34" charset="-122"/>
              </a:rPr>
              <a:t>。</a:t>
            </a:r>
          </a:p>
          <a:p>
            <a:endParaRPr lang="zh-CN" altLang="en-US" dirty="0">
              <a:latin typeface="腾讯体 W3" panose="020C04030202040F0204" pitchFamily="34" charset="-122"/>
              <a:ea typeface="腾讯体 W3" panose="020C04030202040F0204" pitchFamily="34" charset="-122"/>
            </a:endParaRPr>
          </a:p>
        </p:txBody>
      </p:sp>
      <p:sp>
        <p:nvSpPr>
          <p:cNvPr id="10" name="文本框 9">
            <a:extLst>
              <a:ext uri="{FF2B5EF4-FFF2-40B4-BE49-F238E27FC236}">
                <a16:creationId xmlns:a16="http://schemas.microsoft.com/office/drawing/2014/main" id="{B635609A-EC84-469C-81C8-9AD1D9E50D89}"/>
              </a:ext>
            </a:extLst>
          </p:cNvPr>
          <p:cNvSpPr txBox="1"/>
          <p:nvPr/>
        </p:nvSpPr>
        <p:spPr>
          <a:xfrm>
            <a:off x="5973256" y="2728863"/>
            <a:ext cx="5967284" cy="923330"/>
          </a:xfrm>
          <a:prstGeom prst="rect">
            <a:avLst/>
          </a:prstGeom>
          <a:noFill/>
        </p:spPr>
        <p:txBody>
          <a:bodyPr wrap="square">
            <a:spAutoFit/>
          </a:bodyPr>
          <a:lstStyle/>
          <a:p>
            <a:r>
              <a:rPr lang="zh-CN" altLang="en-US" b="1" dirty="0">
                <a:solidFill>
                  <a:srgbClr val="FF0000"/>
                </a:solidFill>
                <a:latin typeface="腾讯体 W3" panose="020C04030202040F0204" pitchFamily="34" charset="-122"/>
                <a:ea typeface="腾讯体 W3" panose="020C04030202040F0204" pitchFamily="34" charset="-122"/>
              </a:rPr>
              <a:t>② 设计无效等价类测试用例</a:t>
            </a:r>
            <a:endParaRPr lang="en-US" altLang="zh-CN" b="1" dirty="0">
              <a:solidFill>
                <a:srgbClr val="FF0000"/>
              </a:solidFill>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rPr>
              <a:t>一个好的无效测试用例只能覆盖一个尚未被覆盖的无效等价类。</a:t>
            </a:r>
            <a:endParaRPr lang="zh-CN" altLang="en-US"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BF9F4501-4329-4F61-8BB6-E1B54CB62970}"/>
              </a:ext>
            </a:extLst>
          </p:cNvPr>
          <p:cNvSpPr/>
          <p:nvPr/>
        </p:nvSpPr>
        <p:spPr>
          <a:xfrm>
            <a:off x="881449" y="1372441"/>
            <a:ext cx="4963091" cy="364919"/>
          </a:xfrm>
          <a:prstGeom prst="rect">
            <a:avLst/>
          </a:prstGeom>
          <a:noFill/>
          <a:ln w="28575">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AF6386F5-BD2C-47B0-BE83-0158B7C4DC6A}"/>
              </a:ext>
            </a:extLst>
          </p:cNvPr>
          <p:cNvSpPr/>
          <p:nvPr/>
        </p:nvSpPr>
        <p:spPr>
          <a:xfrm>
            <a:off x="881449" y="1790145"/>
            <a:ext cx="4963091" cy="426013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512865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② 边界值分析</a:t>
            </a:r>
            <a:endParaRPr lang="en-US" altLang="zh-CN" dirty="0"/>
          </a:p>
          <a:p>
            <a:r>
              <a:rPr lang="zh-CN" altLang="en-US" sz="2000" dirty="0"/>
              <a:t>模块名：</a:t>
            </a:r>
            <a:r>
              <a:rPr lang="zh-CN" altLang="zh-CN" sz="2000" dirty="0"/>
              <a:t>判断三角形形状</a:t>
            </a:r>
            <a:endParaRPr lang="en-US" altLang="zh-CN" sz="2000" dirty="0"/>
          </a:p>
          <a:p>
            <a:r>
              <a:rPr lang="zh-CN" altLang="en-US" sz="2000" dirty="0"/>
              <a:t>输入：</a:t>
            </a:r>
            <a:r>
              <a:rPr lang="zh-CN" altLang="zh-CN" sz="2000" dirty="0"/>
              <a:t>三条边长</a:t>
            </a:r>
            <a:r>
              <a:rPr lang="en-US" altLang="zh-CN" sz="2000" dirty="0"/>
              <a:t>[1, 100]</a:t>
            </a:r>
          </a:p>
          <a:p>
            <a:r>
              <a:rPr lang="zh-CN" altLang="en-US" sz="2000" dirty="0"/>
              <a:t>输出：能否</a:t>
            </a:r>
            <a:r>
              <a:rPr lang="zh-CN" altLang="zh-CN" sz="2000" dirty="0"/>
              <a:t>组成三角形</a:t>
            </a:r>
            <a:endParaRPr lang="en-US" altLang="zh-CN" sz="2000" dirty="0"/>
          </a:p>
          <a:p>
            <a:r>
              <a:rPr lang="en-US" altLang="zh-CN" sz="2000" dirty="0"/>
              <a:t>          </a:t>
            </a:r>
            <a:r>
              <a:rPr lang="zh-CN" altLang="zh-CN" sz="2000" dirty="0"/>
              <a:t>能否组成等腰或等边三角形</a:t>
            </a:r>
            <a:endParaRPr lang="zh-CN" altLang="en-US" sz="2000"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8</a:t>
            </a:fld>
            <a:endParaRPr lang="zh-CN" altLang="en-US"/>
          </a:p>
        </p:txBody>
      </p:sp>
      <p:pic>
        <p:nvPicPr>
          <p:cNvPr id="16" name="图片 15">
            <a:extLst>
              <a:ext uri="{FF2B5EF4-FFF2-40B4-BE49-F238E27FC236}">
                <a16:creationId xmlns:a16="http://schemas.microsoft.com/office/drawing/2014/main" id="{0099C773-BFE1-425D-BF56-8871A45C29FC}"/>
              </a:ext>
            </a:extLst>
          </p:cNvPr>
          <p:cNvPicPr>
            <a:picLocks noChangeAspect="1"/>
          </p:cNvPicPr>
          <p:nvPr/>
        </p:nvPicPr>
        <p:blipFill>
          <a:blip r:embed="rId2"/>
          <a:stretch>
            <a:fillRect/>
          </a:stretch>
        </p:blipFill>
        <p:spPr>
          <a:xfrm>
            <a:off x="6433913" y="1163443"/>
            <a:ext cx="3951463" cy="4720929"/>
          </a:xfrm>
          <a:prstGeom prst="rect">
            <a:avLst/>
          </a:prstGeom>
        </p:spPr>
      </p:pic>
      <p:sp>
        <p:nvSpPr>
          <p:cNvPr id="17" name="矩形 16">
            <a:extLst>
              <a:ext uri="{FF2B5EF4-FFF2-40B4-BE49-F238E27FC236}">
                <a16:creationId xmlns:a16="http://schemas.microsoft.com/office/drawing/2014/main" id="{88C47744-F80E-4C68-A817-E81A2BE5860F}"/>
              </a:ext>
            </a:extLst>
          </p:cNvPr>
          <p:cNvSpPr/>
          <p:nvPr/>
        </p:nvSpPr>
        <p:spPr>
          <a:xfrm>
            <a:off x="8450377" y="1597228"/>
            <a:ext cx="396443" cy="16083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267B4217-C34C-4E92-9F15-F87D446B086D}"/>
              </a:ext>
            </a:extLst>
          </p:cNvPr>
          <p:cNvSpPr/>
          <p:nvPr/>
        </p:nvSpPr>
        <p:spPr>
          <a:xfrm>
            <a:off x="8061554" y="3205604"/>
            <a:ext cx="396443" cy="132588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7839C528-D998-4D79-8CFF-FCC716E23C5E}"/>
              </a:ext>
            </a:extLst>
          </p:cNvPr>
          <p:cNvSpPr/>
          <p:nvPr/>
        </p:nvSpPr>
        <p:spPr>
          <a:xfrm>
            <a:off x="7665111" y="4599508"/>
            <a:ext cx="396443" cy="12273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290489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其他黑盒测试方法</a:t>
            </a:r>
            <a:endParaRPr lang="en-US" altLang="zh-CN" dirty="0"/>
          </a:p>
          <a:p>
            <a:pPr>
              <a:buFont typeface="Wingdings" panose="05000000000000000000" pitchFamily="2" charset="2"/>
              <a:buChar char="ü"/>
            </a:pPr>
            <a:r>
              <a:rPr lang="zh-CN" altLang="zh-CN" dirty="0"/>
              <a:t>结合因果图法</a:t>
            </a:r>
            <a:endParaRPr lang="en-US" altLang="zh-CN" dirty="0"/>
          </a:p>
          <a:p>
            <a:pPr>
              <a:buFont typeface="Wingdings" panose="05000000000000000000" pitchFamily="2" charset="2"/>
              <a:buChar char="ü"/>
            </a:pPr>
            <a:r>
              <a:rPr lang="zh-CN" altLang="zh-CN" dirty="0"/>
              <a:t>判定表驱动法</a:t>
            </a:r>
            <a:endParaRPr lang="en-US" altLang="zh-CN" dirty="0"/>
          </a:p>
          <a:p>
            <a:pPr>
              <a:buFont typeface="Wingdings" panose="05000000000000000000" pitchFamily="2" charset="2"/>
              <a:buChar char="ü"/>
            </a:pPr>
            <a:r>
              <a:rPr lang="zh-CN" altLang="zh-CN" dirty="0"/>
              <a:t>错误推测法</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9</a:t>
            </a:fld>
            <a:endParaRPr lang="zh-CN" altLang="en-US"/>
          </a:p>
        </p:txBody>
      </p:sp>
    </p:spTree>
    <p:extLst>
      <p:ext uri="{BB962C8B-B14F-4D97-AF65-F5344CB8AC3E}">
        <p14:creationId xmlns:p14="http://schemas.microsoft.com/office/powerpoint/2010/main" val="41506663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r>
              <a:rPr lang="zh-CN" altLang="zh-CN" dirty="0"/>
              <a:t>在</a:t>
            </a:r>
            <a:r>
              <a:rPr lang="en-US" altLang="zh-CN" dirty="0"/>
              <a:t>C</a:t>
            </a:r>
            <a:r>
              <a:rPr lang="zh-CN" altLang="zh-CN" dirty="0"/>
              <a:t>语言中</a:t>
            </a:r>
            <a:r>
              <a:rPr lang="zh-CN" altLang="en-US" dirty="0"/>
              <a:t>的文件主要分为头文件和源程序文件两种。</a:t>
            </a:r>
            <a:endParaRPr lang="en-US" altLang="zh-CN" dirty="0"/>
          </a:p>
          <a:p>
            <a:pPr>
              <a:buFont typeface="Wingdings" panose="05000000000000000000" pitchFamily="2" charset="2"/>
              <a:buChar char="Ø"/>
            </a:pPr>
            <a:r>
              <a:rPr lang="zh-CN" altLang="zh-CN" dirty="0"/>
              <a:t>头文件</a:t>
            </a:r>
            <a:endParaRPr lang="en-US" altLang="zh-CN" dirty="0"/>
          </a:p>
          <a:p>
            <a:r>
              <a:rPr lang="zh-CN" altLang="zh-CN" dirty="0"/>
              <a:t>主要用于全局变量、全局宏、函数的声明，以及被其它源代码文件引用共享。</a:t>
            </a:r>
            <a:endParaRPr lang="en-US" altLang="zh-CN" dirty="0"/>
          </a:p>
          <a:p>
            <a:endParaRPr lang="en-US" altLang="zh-CN" dirty="0"/>
          </a:p>
          <a:p>
            <a:pPr>
              <a:buFont typeface="Wingdings" panose="05000000000000000000" pitchFamily="2" charset="2"/>
              <a:buChar char="Ø"/>
            </a:pPr>
            <a:r>
              <a:rPr lang="zh-CN" altLang="zh-CN" dirty="0"/>
              <a:t>源程序文件</a:t>
            </a:r>
            <a:endParaRPr lang="en-US" altLang="zh-CN" dirty="0"/>
          </a:p>
          <a:p>
            <a:r>
              <a:rPr lang="zh-CN" altLang="zh-CN" dirty="0"/>
              <a:t>主要用于实现程序代码逻辑，包括主函数代码实现，以及头文件中定义的业务函数代码实现。</a:t>
            </a:r>
          </a:p>
          <a:p>
            <a:endParaRPr lang="zh-CN"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a:t>
            </a:fld>
            <a:endParaRPr lang="zh-CN" altLang="en-US"/>
          </a:p>
        </p:txBody>
      </p:sp>
    </p:spTree>
    <p:extLst>
      <p:ext uri="{BB962C8B-B14F-4D97-AF65-F5344CB8AC3E}">
        <p14:creationId xmlns:p14="http://schemas.microsoft.com/office/powerpoint/2010/main" val="24220204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a:t>
            </a:r>
            <a:r>
              <a:rPr lang="en-US" altLang="zh-CN" dirty="0"/>
              <a:t>5</a:t>
            </a:r>
            <a:r>
              <a:rPr lang="zh-CN" altLang="en-US" dirty="0"/>
              <a:t>）</a:t>
            </a:r>
            <a:r>
              <a:rPr lang="zh-CN" altLang="en-US" sz="2800" dirty="0">
                <a:latin typeface="腾讯体 W3" panose="020C04030202040F0204" pitchFamily="34" charset="-122"/>
                <a:ea typeface="腾讯体 W3" panose="020C04030202040F0204" pitchFamily="34" charset="-122"/>
              </a:rPr>
              <a:t>结构化测试实施</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0</a:t>
            </a:fld>
            <a:endParaRPr lang="zh-CN" altLang="en-US"/>
          </a:p>
        </p:txBody>
      </p:sp>
      <p:graphicFrame>
        <p:nvGraphicFramePr>
          <p:cNvPr id="4" name="图示 3">
            <a:extLst>
              <a:ext uri="{FF2B5EF4-FFF2-40B4-BE49-F238E27FC236}">
                <a16:creationId xmlns:a16="http://schemas.microsoft.com/office/drawing/2014/main" id="{05EAAE3C-9C42-4D29-93D9-E71E09898FFE}"/>
              </a:ext>
            </a:extLst>
          </p:cNvPr>
          <p:cNvGraphicFramePr/>
          <p:nvPr>
            <p:extLst>
              <p:ext uri="{D42A27DB-BD31-4B8C-83A1-F6EECF244321}">
                <p14:modId xmlns:p14="http://schemas.microsoft.com/office/powerpoint/2010/main" val="2839997174"/>
              </p:ext>
            </p:extLst>
          </p:nvPr>
        </p:nvGraphicFramePr>
        <p:xfrm>
          <a:off x="2029769" y="1493520"/>
          <a:ext cx="8018780" cy="22064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332452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单元测试</a:t>
            </a:r>
            <a:endParaRPr lang="en-US" altLang="zh-CN" dirty="0"/>
          </a:p>
          <a:p>
            <a:r>
              <a:rPr lang="zh-CN" altLang="en-US" dirty="0"/>
              <a:t>在开展</a:t>
            </a:r>
            <a:r>
              <a:rPr lang="zh-CN" altLang="zh-CN" dirty="0"/>
              <a:t>模块测试时，软件测试人员一般需要编写以下两种辅助模块：</a:t>
            </a:r>
            <a:endParaRPr lang="en-US" altLang="zh-CN" dirty="0"/>
          </a:p>
          <a:p>
            <a:endParaRPr lang="en-US" altLang="zh-CN" dirty="0"/>
          </a:p>
          <a:p>
            <a:r>
              <a:rPr lang="zh-CN" altLang="zh-CN" b="1" dirty="0"/>
              <a:t>驱动模块</a:t>
            </a:r>
            <a:r>
              <a:rPr lang="zh-CN" altLang="en-US" dirty="0"/>
              <a:t>：</a:t>
            </a:r>
            <a:r>
              <a:rPr lang="zh-CN" altLang="zh-CN" dirty="0"/>
              <a:t>用于调用被测模块，根据设计的测试用例，采用不同形式来测试被测模块。</a:t>
            </a:r>
            <a:endParaRPr lang="en-US" altLang="zh-CN" dirty="0"/>
          </a:p>
          <a:p>
            <a:endParaRPr lang="en-US" altLang="zh-CN" dirty="0"/>
          </a:p>
          <a:p>
            <a:r>
              <a:rPr lang="zh-CN" altLang="zh-CN" b="1" dirty="0"/>
              <a:t>存根模块</a:t>
            </a:r>
            <a:r>
              <a:rPr lang="zh-CN" altLang="en-US" dirty="0"/>
              <a:t>：</a:t>
            </a:r>
            <a:r>
              <a:rPr lang="zh-CN" altLang="zh-CN" dirty="0"/>
              <a:t>根据功能需要直接返回正确值。</a:t>
            </a:r>
          </a:p>
          <a:p>
            <a:endParaRPr lang="zh-CN" altLang="zh-CN" dirty="0"/>
          </a:p>
          <a:p>
            <a:endParaRPr lang="zh-CN"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1</a:t>
            </a:fld>
            <a:endParaRPr lang="zh-CN" altLang="en-US"/>
          </a:p>
        </p:txBody>
      </p:sp>
    </p:spTree>
    <p:extLst>
      <p:ext uri="{BB962C8B-B14F-4D97-AF65-F5344CB8AC3E}">
        <p14:creationId xmlns:p14="http://schemas.microsoft.com/office/powerpoint/2010/main" val="12512792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pic>
        <p:nvPicPr>
          <p:cNvPr id="7" name="内容占位符 6">
            <a:extLst>
              <a:ext uri="{FF2B5EF4-FFF2-40B4-BE49-F238E27FC236}">
                <a16:creationId xmlns:a16="http://schemas.microsoft.com/office/drawing/2014/main" id="{A60A3E05-863F-71C4-DE1C-17312AACE54A}"/>
              </a:ext>
            </a:extLst>
          </p:cNvPr>
          <p:cNvPicPr>
            <a:picLocks noGrp="1" noChangeAspect="1"/>
          </p:cNvPicPr>
          <p:nvPr>
            <p:ph idx="1"/>
          </p:nvPr>
        </p:nvPicPr>
        <p:blipFill>
          <a:blip r:embed="rId2"/>
          <a:stretch>
            <a:fillRect/>
          </a:stretch>
        </p:blipFill>
        <p:spPr>
          <a:xfrm>
            <a:off x="3039269" y="2063750"/>
            <a:ext cx="6000750" cy="2976563"/>
          </a:xfrm>
        </p:spPr>
      </p:pic>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2</a:t>
            </a:fld>
            <a:endParaRPr lang="zh-CN" altLang="en-US"/>
          </a:p>
        </p:txBody>
      </p:sp>
    </p:spTree>
    <p:extLst>
      <p:ext uri="{BB962C8B-B14F-4D97-AF65-F5344CB8AC3E}">
        <p14:creationId xmlns:p14="http://schemas.microsoft.com/office/powerpoint/2010/main" val="40175162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结构化测试</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3</a:t>
            </a:fld>
            <a:endParaRPr lang="zh-CN" altLang="en-US"/>
          </a:p>
        </p:txBody>
      </p:sp>
      <p:sp>
        <p:nvSpPr>
          <p:cNvPr id="4" name="内容占位符 3">
            <a:extLst>
              <a:ext uri="{FF2B5EF4-FFF2-40B4-BE49-F238E27FC236}">
                <a16:creationId xmlns:a16="http://schemas.microsoft.com/office/drawing/2014/main" id="{B89AC49A-09A7-B1F5-7A53-AFE3B0E2C8E6}"/>
              </a:ext>
            </a:extLst>
          </p:cNvPr>
          <p:cNvSpPr>
            <a:spLocks noGrp="1"/>
          </p:cNvSpPr>
          <p:nvPr>
            <p:ph idx="1"/>
          </p:nvPr>
        </p:nvSpPr>
        <p:spPr>
          <a:xfrm>
            <a:off x="635960" y="963827"/>
            <a:ext cx="11172581" cy="5177116"/>
          </a:xfrm>
        </p:spPr>
        <p:txBody>
          <a:bodyPr/>
          <a:lstStyle/>
          <a:p>
            <a:r>
              <a:rPr lang="zh-CN" altLang="en-US" dirty="0"/>
              <a:t>（</a:t>
            </a:r>
            <a:r>
              <a:rPr lang="en-US" altLang="zh-CN" dirty="0"/>
              <a:t>2</a:t>
            </a:r>
            <a:r>
              <a:rPr lang="zh-CN" altLang="en-US" dirty="0"/>
              <a:t>）集成测试</a:t>
            </a:r>
            <a:endParaRPr lang="en-US" altLang="zh-CN" dirty="0"/>
          </a:p>
          <a:p>
            <a:r>
              <a:rPr lang="en-US" altLang="zh-CN" dirty="0"/>
              <a:t>        </a:t>
            </a:r>
            <a:r>
              <a:rPr lang="zh-CN" altLang="zh-CN" dirty="0"/>
              <a:t>根据概要设计阶段得到的系统结构图，按照指定顺序集成各个完成的、经过测试的软件模块。</a:t>
            </a:r>
            <a:endParaRPr lang="en-US" altLang="zh-CN" dirty="0"/>
          </a:p>
          <a:p>
            <a:endParaRPr lang="en-US" altLang="zh-CN" dirty="0"/>
          </a:p>
          <a:p>
            <a:r>
              <a:rPr lang="en-US" altLang="zh-CN" dirty="0"/>
              <a:t>        </a:t>
            </a:r>
            <a:r>
              <a:rPr lang="zh-CN" altLang="zh-CN" dirty="0"/>
              <a:t>结构化集成实际上是系统结构图中上层模块内部细节的实现过程</a:t>
            </a:r>
            <a:r>
              <a:rPr lang="zh-CN" altLang="en-US" dirty="0"/>
              <a:t>。</a:t>
            </a:r>
            <a:endParaRPr lang="zh-CN" altLang="zh-CN" dirty="0"/>
          </a:p>
          <a:p>
            <a:endParaRPr lang="zh-CN" altLang="en-US" dirty="0"/>
          </a:p>
        </p:txBody>
      </p:sp>
    </p:spTree>
    <p:extLst>
      <p:ext uri="{BB962C8B-B14F-4D97-AF65-F5344CB8AC3E}">
        <p14:creationId xmlns:p14="http://schemas.microsoft.com/office/powerpoint/2010/main" val="219198667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小结</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4</a:t>
            </a:fld>
            <a:endParaRPr lang="zh-CN" altLang="en-US"/>
          </a:p>
        </p:txBody>
      </p:sp>
      <p:sp>
        <p:nvSpPr>
          <p:cNvPr id="4" name="内容占位符 3">
            <a:extLst>
              <a:ext uri="{FF2B5EF4-FFF2-40B4-BE49-F238E27FC236}">
                <a16:creationId xmlns:a16="http://schemas.microsoft.com/office/drawing/2014/main" id="{B89AC49A-09A7-B1F5-7A53-AFE3B0E2C8E6}"/>
              </a:ext>
            </a:extLst>
          </p:cNvPr>
          <p:cNvSpPr>
            <a:spLocks noGrp="1"/>
          </p:cNvSpPr>
          <p:nvPr>
            <p:ph idx="1"/>
          </p:nvPr>
        </p:nvSpPr>
        <p:spPr>
          <a:xfrm>
            <a:off x="635960" y="963827"/>
            <a:ext cx="11246323" cy="5177116"/>
          </a:xfrm>
        </p:spPr>
        <p:txBody>
          <a:bodyPr/>
          <a:lstStyle/>
          <a:p>
            <a:pPr>
              <a:lnSpc>
                <a:spcPct val="150000"/>
              </a:lnSpc>
              <a:buFont typeface="Wingdings" panose="05000000000000000000" pitchFamily="2" charset="2"/>
              <a:buChar char="Ø"/>
            </a:pPr>
            <a:r>
              <a:rPr lang="zh-CN" altLang="zh-CN" dirty="0"/>
              <a:t>结构化设计和结构化分析</a:t>
            </a:r>
            <a:r>
              <a:rPr lang="zh-CN" altLang="en-US" dirty="0"/>
              <a:t>是</a:t>
            </a:r>
            <a:r>
              <a:rPr lang="zh-CN" altLang="zh-CN" dirty="0"/>
              <a:t>结构化软件实现的基础</a:t>
            </a:r>
            <a:r>
              <a:rPr lang="zh-CN" altLang="en-US" dirty="0"/>
              <a:t>；</a:t>
            </a:r>
            <a:endParaRPr lang="en-US" altLang="zh-CN" dirty="0"/>
          </a:p>
          <a:p>
            <a:pPr>
              <a:lnSpc>
                <a:spcPct val="150000"/>
              </a:lnSpc>
              <a:buFont typeface="Wingdings" panose="05000000000000000000" pitchFamily="2" charset="2"/>
              <a:buChar char="Ø"/>
            </a:pPr>
            <a:r>
              <a:rPr lang="zh-CN" altLang="zh-CN" dirty="0"/>
              <a:t>程序源代码分文件管理</a:t>
            </a:r>
            <a:r>
              <a:rPr lang="zh-CN" altLang="en-US" dirty="0"/>
              <a:t>可以</a:t>
            </a:r>
            <a:r>
              <a:rPr lang="zh-CN" altLang="zh-CN" dirty="0"/>
              <a:t>降低软件开发复杂度，提高软件开发效率</a:t>
            </a:r>
            <a:r>
              <a:rPr lang="zh-CN" altLang="en-US" dirty="0"/>
              <a:t>；</a:t>
            </a:r>
            <a:endParaRPr lang="zh-CN" altLang="zh-CN" dirty="0"/>
          </a:p>
          <a:p>
            <a:pPr>
              <a:lnSpc>
                <a:spcPct val="150000"/>
              </a:lnSpc>
              <a:buFont typeface="Wingdings" panose="05000000000000000000" pitchFamily="2" charset="2"/>
              <a:buChar char="Ø"/>
            </a:pPr>
            <a:r>
              <a:rPr lang="zh-CN" altLang="zh-CN" dirty="0"/>
              <a:t>软件开发人员可以通过渐增方式将多个模块组装成为目标软件</a:t>
            </a:r>
            <a:r>
              <a:rPr lang="zh-CN" altLang="en-US" dirty="0"/>
              <a:t>；</a:t>
            </a:r>
            <a:endParaRPr lang="zh-CN" altLang="zh-CN" dirty="0"/>
          </a:p>
          <a:p>
            <a:pPr>
              <a:lnSpc>
                <a:spcPct val="150000"/>
              </a:lnSpc>
              <a:buFont typeface="Wingdings" panose="05000000000000000000" pitchFamily="2" charset="2"/>
              <a:buChar char="Ø"/>
            </a:pPr>
            <a:r>
              <a:rPr lang="zh-CN" altLang="zh-CN" dirty="0"/>
              <a:t>软件测试人员</a:t>
            </a:r>
            <a:r>
              <a:rPr lang="zh-CN" altLang="en-US" dirty="0"/>
              <a:t>通过软件测试</a:t>
            </a:r>
            <a:r>
              <a:rPr lang="zh-CN" altLang="zh-CN" dirty="0"/>
              <a:t>排除各个软件开发阶段中存在的错误</a:t>
            </a:r>
            <a:r>
              <a:rPr lang="zh-CN" altLang="en-US" dirty="0"/>
              <a:t>。</a:t>
            </a:r>
            <a:endParaRPr lang="en-US" altLang="zh-CN" dirty="0"/>
          </a:p>
          <a:p>
            <a:pPr lvl="1">
              <a:lnSpc>
                <a:spcPct val="150000"/>
              </a:lnSpc>
              <a:buFont typeface="Wingdings" panose="05000000000000000000" pitchFamily="2" charset="2"/>
              <a:buChar char="u"/>
            </a:pPr>
            <a:r>
              <a:rPr lang="zh-CN" altLang="en-US" dirty="0"/>
              <a:t>结构化白盒测试</a:t>
            </a:r>
            <a:endParaRPr lang="en-US" altLang="zh-CN" dirty="0"/>
          </a:p>
          <a:p>
            <a:pPr lvl="1">
              <a:lnSpc>
                <a:spcPct val="150000"/>
              </a:lnSpc>
              <a:buFont typeface="Wingdings" panose="05000000000000000000" pitchFamily="2" charset="2"/>
              <a:buChar char="u"/>
            </a:pPr>
            <a:r>
              <a:rPr lang="zh-CN" altLang="en-US" dirty="0"/>
              <a:t>结构化黑盒测试</a:t>
            </a:r>
          </a:p>
        </p:txBody>
      </p:sp>
    </p:spTree>
    <p:extLst>
      <p:ext uri="{BB962C8B-B14F-4D97-AF65-F5344CB8AC3E}">
        <p14:creationId xmlns:p14="http://schemas.microsoft.com/office/powerpoint/2010/main" val="3987052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0A88CC0D-1135-F34C-DBA0-2884E70F989B}"/>
              </a:ext>
            </a:extLst>
          </p:cNvPr>
          <p:cNvSpPr>
            <a:spLocks noGrp="1"/>
          </p:cNvSpPr>
          <p:nvPr>
            <p:ph type="title"/>
          </p:nvPr>
        </p:nvSpPr>
        <p:spPr/>
        <p:txBody>
          <a:bodyPr/>
          <a:lstStyle/>
          <a:p>
            <a:r>
              <a:rPr lang="zh-CN" altLang="en-US" dirty="0">
                <a:latin typeface="腾讯体 W7" panose="020C08030202040F0204" pitchFamily="34" charset="-122"/>
                <a:ea typeface="腾讯体 W7" panose="020C08030202040F0204" pitchFamily="34" charset="-122"/>
              </a:rPr>
              <a:t>谢谢大家！</a:t>
            </a:r>
          </a:p>
        </p:txBody>
      </p:sp>
      <p:sp>
        <p:nvSpPr>
          <p:cNvPr id="8" name="文本占位符 7">
            <a:extLst>
              <a:ext uri="{FF2B5EF4-FFF2-40B4-BE49-F238E27FC236}">
                <a16:creationId xmlns:a16="http://schemas.microsoft.com/office/drawing/2014/main" id="{F6860868-C5DA-0C21-75A3-22CA877D6C52}"/>
              </a:ext>
            </a:extLst>
          </p:cNvPr>
          <p:cNvSpPr>
            <a:spLocks noGrp="1"/>
          </p:cNvSpPr>
          <p:nvPr>
            <p:ph type="body" idx="1"/>
          </p:nvPr>
        </p:nvSpPr>
        <p:spPr/>
        <p:txBody>
          <a:bodyPr/>
          <a:lstStyle/>
          <a:p>
            <a:r>
              <a:rPr lang="zh-CN" altLang="en-US" b="1" dirty="0">
                <a:latin typeface="腾讯体 W7" panose="020C08030202040F0204" pitchFamily="34" charset="-122"/>
                <a:ea typeface="腾讯体 W7" panose="020C08030202040F0204" pitchFamily="34" charset="-122"/>
              </a:rPr>
              <a:t>课后思考</a:t>
            </a:r>
            <a:r>
              <a:rPr lang="zh-CN" altLang="en-US" dirty="0">
                <a:latin typeface="腾讯体 W7" panose="020C08030202040F0204" pitchFamily="34" charset="-122"/>
                <a:ea typeface="腾讯体 W7" panose="020C08030202040F0204" pitchFamily="34" charset="-122"/>
              </a:rPr>
              <a:t>：</a:t>
            </a:r>
          </a:p>
          <a:p>
            <a:r>
              <a:rPr lang="en-US" altLang="zh-CN" dirty="0">
                <a:latin typeface="腾讯体 W3" panose="020C04030202040F0204" pitchFamily="34" charset="-122"/>
                <a:ea typeface="腾讯体 W3" panose="020C04030202040F0204" pitchFamily="34" charset="-122"/>
              </a:rPr>
              <a:t>1.</a:t>
            </a:r>
            <a:r>
              <a:rPr lang="zh-CN" altLang="en-US" dirty="0">
                <a:latin typeface="腾讯体 W3" panose="020C04030202040F0204" pitchFamily="34" charset="-122"/>
                <a:ea typeface="腾讯体 W3" panose="020C04030202040F0204" pitchFamily="34" charset="-122"/>
              </a:rPr>
              <a:t>如何高效地让多个人合作开发结构化程序？</a:t>
            </a:r>
            <a:endParaRPr lang="en-US" altLang="zh-CN" dirty="0">
              <a:latin typeface="腾讯体 W3" panose="020C04030202040F0204" pitchFamily="34" charset="-122"/>
              <a:ea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rPr>
              <a:t>2.</a:t>
            </a:r>
            <a:r>
              <a:rPr lang="zh-CN" altLang="en-US" dirty="0">
                <a:latin typeface="腾讯体 W3" panose="020C04030202040F0204" pitchFamily="34" charset="-122"/>
                <a:ea typeface="腾讯体 W3" panose="020C04030202040F0204" pitchFamily="34" charset="-122"/>
              </a:rPr>
              <a:t>在开发结构化程序时，如何保障或随时开展测试？</a:t>
            </a:r>
            <a:endParaRPr lang="en-US" altLang="zh-CN" dirty="0">
              <a:latin typeface="腾讯体 W3" panose="020C04030202040F0204" pitchFamily="34" charset="-122"/>
              <a:ea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rPr>
              <a:t>3.</a:t>
            </a:r>
            <a:r>
              <a:rPr lang="zh-CN" altLang="en-US">
                <a:latin typeface="腾讯体 W3" panose="020C04030202040F0204" pitchFamily="34" charset="-122"/>
                <a:ea typeface="腾讯体 W3" panose="020C04030202040F0204" pitchFamily="34" charset="-122"/>
              </a:rPr>
              <a:t>结构化方法的本质你掌握了吗？</a:t>
            </a:r>
            <a:endParaRPr lang="zh-CN" altLang="en-US" dirty="0">
              <a:latin typeface="腾讯体 W3" panose="020C04030202040F0204" pitchFamily="34" charset="-122"/>
              <a:ea typeface="腾讯体 W3" panose="020C04030202040F0204" pitchFamily="34" charset="-122"/>
            </a:endParaRPr>
          </a:p>
        </p:txBody>
      </p:sp>
      <p:sp>
        <p:nvSpPr>
          <p:cNvPr id="5" name="页脚占位符 4">
            <a:extLst>
              <a:ext uri="{FF2B5EF4-FFF2-40B4-BE49-F238E27FC236}">
                <a16:creationId xmlns:a16="http://schemas.microsoft.com/office/drawing/2014/main" id="{B13D7D15-D50B-1163-543F-D2DE6BFE1098}"/>
              </a:ext>
            </a:extLst>
          </p:cNvPr>
          <p:cNvSpPr>
            <a:spLocks noGrp="1"/>
          </p:cNvSpPr>
          <p:nvPr>
            <p:ph type="ftr" sz="quarter" idx="11"/>
          </p:nvPr>
        </p:nvSpPr>
        <p:spPr/>
        <p:txBody>
          <a:bodyPr/>
          <a:lstStyle/>
          <a:p>
            <a:r>
              <a:rPr lang="zh-CN" altLang="en-US">
                <a:latin typeface="腾讯体 W3" panose="020C04030202040F0204" pitchFamily="34" charset="-122"/>
                <a:ea typeface="腾讯体 W3" panose="020C04030202040F0204" pitchFamily="34" charset="-122"/>
              </a:rPr>
              <a:t>深圳大学 计算机与软件学院</a:t>
            </a:r>
            <a:r>
              <a:rPr lang="en-US" altLang="zh-CN">
                <a:latin typeface="腾讯体 W3" panose="020C04030202040F0204" pitchFamily="34" charset="-122"/>
                <a:ea typeface="腾讯体 W3" panose="020C04030202040F0204" pitchFamily="34" charset="-122"/>
              </a:rPr>
              <a:t>《</a:t>
            </a:r>
            <a:r>
              <a:rPr lang="zh-CN" altLang="en-US">
                <a:latin typeface="腾讯体 W3" panose="020C04030202040F0204" pitchFamily="34" charset="-122"/>
                <a:ea typeface="腾讯体 W3" panose="020C04030202040F0204" pitchFamily="34" charset="-122"/>
              </a:rPr>
              <a:t>软件工程</a:t>
            </a:r>
            <a:r>
              <a:rPr lang="en-US" altLang="zh-CN">
                <a:latin typeface="腾讯体 W3" panose="020C04030202040F0204" pitchFamily="34" charset="-122"/>
                <a:ea typeface="腾讯体 W3" panose="020C04030202040F0204" pitchFamily="34" charset="-122"/>
              </a:rPr>
              <a:t>》</a:t>
            </a:r>
            <a:r>
              <a:rPr lang="zh-CN" altLang="en-US">
                <a:latin typeface="腾讯体 W3" panose="020C04030202040F0204" pitchFamily="34" charset="-122"/>
                <a:ea typeface="腾讯体 W3" panose="020C04030202040F0204" pitchFamily="34" charset="-122"/>
              </a:rPr>
              <a:t>课程组</a:t>
            </a:r>
            <a:endParaRPr lang="zh-CN" altLang="en-US" dirty="0">
              <a:latin typeface="腾讯体 W3" panose="020C04030202040F0204" pitchFamily="34" charset="-122"/>
              <a:ea typeface="腾讯体 W3" panose="020C04030202040F0204" pitchFamily="34" charset="-122"/>
            </a:endParaRPr>
          </a:p>
        </p:txBody>
      </p:sp>
      <p:sp>
        <p:nvSpPr>
          <p:cNvPr id="6" name="灯片编号占位符 5">
            <a:extLst>
              <a:ext uri="{FF2B5EF4-FFF2-40B4-BE49-F238E27FC236}">
                <a16:creationId xmlns:a16="http://schemas.microsoft.com/office/drawing/2014/main" id="{ACAAC306-94B0-CE3F-C7F1-D4C3F6F359C8}"/>
              </a:ext>
            </a:extLst>
          </p:cNvPr>
          <p:cNvSpPr>
            <a:spLocks noGrp="1"/>
          </p:cNvSpPr>
          <p:nvPr>
            <p:ph type="sldNum" sz="quarter" idx="12"/>
          </p:nvPr>
        </p:nvSpPr>
        <p:spPr/>
        <p:txBody>
          <a:bodyPr/>
          <a:lstStyle/>
          <a:p>
            <a:fld id="{5B3F3CCD-5AE8-4BDA-99FD-25BB3DCCC447}" type="slidenum">
              <a:rPr lang="zh-CN" altLang="en-US" smtClean="0">
                <a:latin typeface="腾讯体 W3" panose="020C04030202040F0204" pitchFamily="34" charset="-122"/>
                <a:ea typeface="腾讯体 W3" panose="020C04030202040F0204" pitchFamily="34" charset="-122"/>
              </a:rPr>
              <a:pPr/>
              <a:t>55</a:t>
            </a:fld>
            <a:endParaRPr lang="zh-CN" altLang="en-US">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602744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r>
              <a:rPr lang="zh-CN" altLang="zh-CN" dirty="0"/>
              <a:t>将程序代码分为头文件和源程序文件</a:t>
            </a:r>
            <a:r>
              <a:rPr lang="zh-CN" altLang="en-US" dirty="0"/>
              <a:t>的</a:t>
            </a:r>
            <a:r>
              <a:rPr lang="zh-CN" altLang="zh-CN" dirty="0"/>
              <a:t>优点</a:t>
            </a:r>
            <a:r>
              <a:rPr lang="zh-CN" altLang="en-US" dirty="0"/>
              <a:t>：</a:t>
            </a:r>
            <a:endParaRPr lang="en-US" altLang="zh-CN" dirty="0"/>
          </a:p>
          <a:p>
            <a:pPr>
              <a:buFont typeface="Wingdings" panose="05000000000000000000" pitchFamily="2" charset="2"/>
              <a:buChar char="ü"/>
            </a:pPr>
            <a:r>
              <a:rPr lang="zh-CN" altLang="zh-CN" dirty="0">
                <a:solidFill>
                  <a:schemeClr val="tx1"/>
                </a:solidFill>
              </a:rPr>
              <a:t>将函数实现写入源程序文件，可以减少中间文件冗余</a:t>
            </a:r>
            <a:r>
              <a:rPr lang="zh-CN" altLang="en-US" dirty="0">
                <a:solidFill>
                  <a:schemeClr val="tx1"/>
                </a:solidFill>
              </a:rPr>
              <a:t>；</a:t>
            </a:r>
            <a:endParaRPr lang="en-US" altLang="zh-CN" dirty="0">
              <a:solidFill>
                <a:schemeClr val="tx1"/>
              </a:solidFill>
            </a:endParaRPr>
          </a:p>
          <a:p>
            <a:pPr>
              <a:buFont typeface="Wingdings" panose="05000000000000000000" pitchFamily="2" charset="2"/>
              <a:buChar char="ü"/>
            </a:pPr>
            <a:r>
              <a:rPr lang="zh-CN" altLang="zh-CN" dirty="0">
                <a:solidFill>
                  <a:schemeClr val="tx1"/>
                </a:solidFill>
              </a:rPr>
              <a:t>将公共变量写入程序头文件中，有利于变量共享</a:t>
            </a:r>
            <a:r>
              <a:rPr lang="zh-CN" altLang="en-US" dirty="0">
                <a:solidFill>
                  <a:schemeClr val="tx1"/>
                </a:solidFill>
              </a:rPr>
              <a:t>；</a:t>
            </a:r>
            <a:endParaRPr lang="en-US" altLang="zh-CN" dirty="0">
              <a:solidFill>
                <a:schemeClr val="tx1"/>
              </a:solidFill>
            </a:endParaRPr>
          </a:p>
          <a:p>
            <a:pPr>
              <a:buFont typeface="Wingdings" panose="05000000000000000000" pitchFamily="2" charset="2"/>
              <a:buChar char="ü"/>
            </a:pPr>
            <a:r>
              <a:rPr lang="zh-CN" altLang="zh-CN" dirty="0">
                <a:solidFill>
                  <a:schemeClr val="tx1"/>
                </a:solidFill>
              </a:rPr>
              <a:t>将宏和数据类型定义写入头文件中，有利于统一数据信息</a:t>
            </a:r>
            <a:r>
              <a:rPr lang="zh-CN" altLang="en-US" dirty="0">
                <a:solidFill>
                  <a:schemeClr val="tx1"/>
                </a:solidFill>
              </a:rPr>
              <a:t>；</a:t>
            </a:r>
            <a:endParaRPr lang="en-US" altLang="zh-CN" dirty="0">
              <a:solidFill>
                <a:schemeClr val="tx1"/>
              </a:solidFill>
            </a:endParaRPr>
          </a:p>
          <a:p>
            <a:pPr>
              <a:buFont typeface="Wingdings" panose="05000000000000000000" pitchFamily="2" charset="2"/>
              <a:buChar char="ü"/>
            </a:pPr>
            <a:r>
              <a:rPr lang="zh-CN" altLang="zh-CN" dirty="0">
                <a:solidFill>
                  <a:schemeClr val="tx1"/>
                </a:solidFill>
              </a:rPr>
              <a:t>将程序业务逻辑写到源程序文件中，有利于保护源代码的内容</a:t>
            </a:r>
            <a:r>
              <a:rPr lang="zh-CN" altLang="en-US" dirty="0">
                <a:solidFill>
                  <a:schemeClr val="tx1"/>
                </a:solidFill>
              </a:rPr>
              <a:t>；</a:t>
            </a:r>
            <a:endParaRPr lang="en-US" altLang="zh-CN" dirty="0">
              <a:solidFill>
                <a:schemeClr val="tx1"/>
              </a:solidFill>
            </a:endParaRPr>
          </a:p>
          <a:p>
            <a:pPr>
              <a:buFont typeface="Wingdings" panose="05000000000000000000" pitchFamily="2" charset="2"/>
              <a:buChar char="ü"/>
            </a:pPr>
            <a:r>
              <a:rPr lang="zh-CN" altLang="zh-CN" dirty="0">
                <a:solidFill>
                  <a:schemeClr val="tx1"/>
                </a:solidFill>
              </a:rPr>
              <a:t>使用头文件可以加强类型安全检查</a:t>
            </a:r>
            <a:r>
              <a:rPr lang="zh-CN" altLang="en-US" dirty="0">
                <a:solidFill>
                  <a:schemeClr val="tx1"/>
                </a:solidFill>
              </a:rPr>
              <a:t>。</a:t>
            </a:r>
            <a:endParaRPr lang="en-US" altLang="zh-CN" dirty="0">
              <a:solidFill>
                <a:schemeClr val="tx1"/>
              </a:solidFill>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a:t>
            </a:fld>
            <a:endParaRPr lang="zh-CN" altLang="en-US"/>
          </a:p>
        </p:txBody>
      </p:sp>
    </p:spTree>
    <p:extLst>
      <p:ext uri="{BB962C8B-B14F-4D97-AF65-F5344CB8AC3E}">
        <p14:creationId xmlns:p14="http://schemas.microsoft.com/office/powerpoint/2010/main" val="36973464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r>
              <a:rPr lang="zh-CN" altLang="en-US" dirty="0"/>
              <a:t>（</a:t>
            </a:r>
            <a:r>
              <a:rPr lang="en-US" altLang="zh-CN" dirty="0"/>
              <a:t>2</a:t>
            </a:r>
            <a:r>
              <a:rPr lang="zh-CN" altLang="en-US" dirty="0"/>
              <a:t>）结构化程序的编译过程</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a:t>
            </a:fld>
            <a:endParaRPr lang="zh-CN" altLang="en-US"/>
          </a:p>
        </p:txBody>
      </p:sp>
      <p:graphicFrame>
        <p:nvGraphicFramePr>
          <p:cNvPr id="4" name="图示 3">
            <a:extLst>
              <a:ext uri="{FF2B5EF4-FFF2-40B4-BE49-F238E27FC236}">
                <a16:creationId xmlns:a16="http://schemas.microsoft.com/office/drawing/2014/main" id="{6B9381AE-EF21-9EBE-E1F9-7EE71A0CECBD}"/>
              </a:ext>
            </a:extLst>
          </p:cNvPr>
          <p:cNvGraphicFramePr/>
          <p:nvPr>
            <p:extLst>
              <p:ext uri="{D42A27DB-BD31-4B8C-83A1-F6EECF244321}">
                <p14:modId xmlns:p14="http://schemas.microsoft.com/office/powerpoint/2010/main" val="3390562494"/>
              </p:ext>
            </p:extLst>
          </p:nvPr>
        </p:nvGraphicFramePr>
        <p:xfrm>
          <a:off x="821613" y="963827"/>
          <a:ext cx="9859927" cy="38276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690164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r>
              <a:rPr lang="zh-CN" altLang="en-US" dirty="0"/>
              <a:t>① </a:t>
            </a:r>
            <a:r>
              <a:rPr lang="zh-CN" altLang="zh-CN" dirty="0"/>
              <a:t>预处理</a:t>
            </a:r>
          </a:p>
          <a:p>
            <a:r>
              <a:rPr lang="en-US" altLang="zh-CN" dirty="0">
                <a:solidFill>
                  <a:schemeClr val="tx1"/>
                </a:solidFill>
              </a:rPr>
              <a:t>        </a:t>
            </a:r>
            <a:r>
              <a:rPr lang="zh-CN" altLang="zh-CN" dirty="0">
                <a:solidFill>
                  <a:schemeClr val="tx1"/>
                </a:solidFill>
              </a:rPr>
              <a:t>编译器首先扫描所有源</a:t>
            </a:r>
            <a:r>
              <a:rPr lang="zh-CN" altLang="zh-CN" dirty="0">
                <a:solidFill>
                  <a:schemeClr val="tx1"/>
                </a:solidFill>
                <a:sym typeface="+mn-ea"/>
              </a:rPr>
              <a:t>程序</a:t>
            </a:r>
            <a:r>
              <a:rPr lang="zh-CN" altLang="zh-CN" dirty="0">
                <a:solidFill>
                  <a:schemeClr val="tx1"/>
                </a:solidFill>
              </a:rPr>
              <a:t>文件，找出包含</a:t>
            </a:r>
            <a:r>
              <a:rPr lang="en-US" altLang="zh-CN" dirty="0">
                <a:solidFill>
                  <a:schemeClr val="tx1"/>
                </a:solidFill>
              </a:rPr>
              <a:t>main</a:t>
            </a:r>
            <a:r>
              <a:rPr lang="zh-CN" altLang="zh-CN" dirty="0">
                <a:solidFill>
                  <a:schemeClr val="tx1"/>
                </a:solidFill>
              </a:rPr>
              <a:t>函数的源程序文件，即主程序源文件。</a:t>
            </a:r>
            <a:endParaRPr lang="en-US" altLang="zh-CN" dirty="0">
              <a:solidFill>
                <a:schemeClr val="tx1"/>
              </a:solidFill>
            </a:endParaRPr>
          </a:p>
          <a:p>
            <a:r>
              <a:rPr lang="en-US" altLang="zh-CN" dirty="0"/>
              <a:t>        </a:t>
            </a:r>
            <a:r>
              <a:rPr lang="zh-CN" altLang="zh-CN" dirty="0"/>
              <a:t>将逐行扫描主程序源文件，处理该文件中的文件包含、宏定义、变量声明、函数声明和程序逻辑，并生成一个临时的“</a:t>
            </a:r>
            <a:r>
              <a:rPr lang="en-US" altLang="zh-CN" dirty="0"/>
              <a:t>C</a:t>
            </a:r>
            <a:r>
              <a:rPr lang="zh-CN" altLang="zh-CN" dirty="0"/>
              <a:t>文件”。</a:t>
            </a:r>
            <a:endParaRPr lang="en-US" altLang="zh-CN" dirty="0"/>
          </a:p>
          <a:p>
            <a:endParaRPr lang="en-US" altLang="zh-CN" dirty="0">
              <a:solidFill>
                <a:schemeClr val="tx1"/>
              </a:solidFill>
            </a:endParaRPr>
          </a:p>
          <a:p>
            <a:r>
              <a:rPr lang="zh-CN" altLang="en-US" dirty="0"/>
              <a:t>② </a:t>
            </a:r>
            <a:r>
              <a:rPr lang="zh-CN" altLang="zh-CN" dirty="0"/>
              <a:t>词法与语法分析</a:t>
            </a:r>
          </a:p>
          <a:p>
            <a:r>
              <a:rPr lang="en-US" altLang="zh-CN" dirty="0">
                <a:solidFill>
                  <a:schemeClr val="tx1"/>
                </a:solidFill>
              </a:rPr>
              <a:t>        </a:t>
            </a:r>
            <a:r>
              <a:rPr lang="zh-CN" altLang="zh-CN" dirty="0">
                <a:solidFill>
                  <a:schemeClr val="tx1"/>
                </a:solidFill>
              </a:rPr>
              <a:t>根据程序语法对生成的临时中间文件进行语法检查，确保临时文件中没有语法错误。</a:t>
            </a:r>
          </a:p>
          <a:p>
            <a:endParaRPr lang="zh-CN" altLang="en-US" dirty="0">
              <a:solidFill>
                <a:schemeClr val="tx1"/>
              </a:solidFill>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a:t>
            </a:fld>
            <a:endParaRPr lang="zh-CN" altLang="en-US"/>
          </a:p>
        </p:txBody>
      </p:sp>
    </p:spTree>
    <p:extLst>
      <p:ext uri="{BB962C8B-B14F-4D97-AF65-F5344CB8AC3E}">
        <p14:creationId xmlns:p14="http://schemas.microsoft.com/office/powerpoint/2010/main" val="40133713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结构化编码</a:t>
            </a:r>
          </a:p>
        </p:txBody>
      </p:sp>
      <p:sp>
        <p:nvSpPr>
          <p:cNvPr id="3" name="内容占位符 2"/>
          <p:cNvSpPr>
            <a:spLocks noGrp="1"/>
          </p:cNvSpPr>
          <p:nvPr>
            <p:ph idx="1"/>
          </p:nvPr>
        </p:nvSpPr>
        <p:spPr/>
        <p:txBody>
          <a:bodyPr/>
          <a:lstStyle/>
          <a:p>
            <a:r>
              <a:rPr lang="zh-CN" altLang="en-US" dirty="0"/>
              <a:t>③</a:t>
            </a:r>
            <a:r>
              <a:rPr lang="en-US" altLang="zh-CN" dirty="0"/>
              <a:t> </a:t>
            </a:r>
            <a:r>
              <a:rPr lang="zh-CN" altLang="zh-CN" dirty="0"/>
              <a:t>编译</a:t>
            </a:r>
          </a:p>
          <a:p>
            <a:r>
              <a:rPr lang="en-US" altLang="zh-CN" dirty="0"/>
              <a:t>        </a:t>
            </a:r>
            <a:r>
              <a:rPr lang="zh-CN" altLang="zh-CN" dirty="0"/>
              <a:t>先将临时中间文件编译成汇编语句，然后再将汇编语句编译成与</a:t>
            </a:r>
            <a:r>
              <a:rPr lang="en-US" altLang="zh-CN" dirty="0"/>
              <a:t>CPU</a:t>
            </a:r>
            <a:r>
              <a:rPr lang="zh-CN" altLang="zh-CN" dirty="0"/>
              <a:t>相关的二进制代码，生成各个目标文件（</a:t>
            </a:r>
            <a:r>
              <a:rPr lang="en-US" altLang="zh-CN" dirty="0"/>
              <a:t>.obj</a:t>
            </a:r>
            <a:r>
              <a:rPr lang="zh-CN" altLang="zh-CN" dirty="0"/>
              <a:t>文件）。</a:t>
            </a:r>
            <a:endParaRPr lang="en-US" altLang="zh-CN" dirty="0"/>
          </a:p>
          <a:p>
            <a:endParaRPr lang="en-US" altLang="zh-CN" dirty="0"/>
          </a:p>
          <a:p>
            <a:r>
              <a:rPr lang="zh-CN" altLang="en-US" dirty="0"/>
              <a:t>④ </a:t>
            </a:r>
            <a:r>
              <a:rPr lang="zh-CN" altLang="zh-CN" dirty="0"/>
              <a:t>连接</a:t>
            </a:r>
          </a:p>
          <a:p>
            <a:r>
              <a:rPr lang="en-US" altLang="zh-CN" dirty="0"/>
              <a:t>       </a:t>
            </a:r>
            <a:r>
              <a:rPr lang="zh-CN" altLang="zh-CN" dirty="0"/>
              <a:t>编译器根据程序设计人员设置的参数信息，将编译阶段产生的多个目标文件与系统库文件进行连接。</a:t>
            </a:r>
            <a:endParaRPr lang="en-US" altLang="zh-CN" dirty="0"/>
          </a:p>
          <a:p>
            <a:r>
              <a:rPr lang="en-US" altLang="zh-CN" dirty="0"/>
              <a:t>      </a:t>
            </a:r>
            <a:r>
              <a:rPr lang="zh-CN" altLang="zh-CN" dirty="0"/>
              <a:t>编译器对文件中的代码进行绝对地址定位，生成与特定系统平台相关的可执行文件。</a:t>
            </a:r>
          </a:p>
          <a:p>
            <a:endParaRPr lang="zh-CN"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a:t>
            </a:fld>
            <a:endParaRPr lang="zh-CN" altLang="en-US"/>
          </a:p>
        </p:txBody>
      </p:sp>
    </p:spTree>
    <p:extLst>
      <p:ext uri="{BB962C8B-B14F-4D97-AF65-F5344CB8AC3E}">
        <p14:creationId xmlns:p14="http://schemas.microsoft.com/office/powerpoint/2010/main" val="2185026360"/>
      </p:ext>
    </p:extLst>
  </p:cSld>
  <p:clrMapOvr>
    <a:masterClrMapping/>
  </p:clrMapOvr>
</p:sld>
</file>

<file path=ppt/theme/theme1.xml><?xml version="1.0" encoding="utf-8"?>
<a:theme xmlns:a="http://schemas.openxmlformats.org/drawingml/2006/main" name="回顾">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354</TotalTime>
  <Words>3556</Words>
  <Application>Microsoft Office PowerPoint</Application>
  <PresentationFormat>宽屏</PresentationFormat>
  <Paragraphs>483</Paragraphs>
  <Slides>55</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63" baseType="lpstr">
      <vt:lpstr>腾讯体 W3</vt:lpstr>
      <vt:lpstr>腾讯体 W7</vt:lpstr>
      <vt:lpstr>Arial</vt:lpstr>
      <vt:lpstr>Calibri</vt:lpstr>
      <vt:lpstr>Calibri Light</vt:lpstr>
      <vt:lpstr>Wingdings</vt:lpstr>
      <vt:lpstr>回顾</vt:lpstr>
      <vt:lpstr>Visio</vt:lpstr>
      <vt:lpstr>第5章 结构化实现</vt:lpstr>
      <vt:lpstr>主要内容</vt:lpstr>
      <vt:lpstr>1. 结构化实现与结构化设计的关系</vt:lpstr>
      <vt:lpstr>2. 结构化编码</vt:lpstr>
      <vt:lpstr>2. 结构化编码</vt:lpstr>
      <vt:lpstr>2. 结构化编码</vt:lpstr>
      <vt:lpstr>2. 结构化编码</vt:lpstr>
      <vt:lpstr>2. 结构化编码</vt:lpstr>
      <vt:lpstr>2. 结构化编码</vt:lpstr>
      <vt:lpstr>2. 结构化编码</vt:lpstr>
      <vt:lpstr>2. 结构化编码</vt:lpstr>
      <vt:lpstr>2. 结构化编码</vt:lpstr>
      <vt:lpstr>2. 结构化编码</vt:lpstr>
      <vt:lpstr>2. 结构化编码</vt:lpstr>
      <vt:lpstr>2. 结构化编码</vt:lpstr>
      <vt:lpstr>2. 结构化编码</vt:lpstr>
      <vt:lpstr>2. 结构化编码</vt:lpstr>
      <vt:lpstr>2. 结构化编码</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3. 结构化测试</vt:lpstr>
      <vt:lpstr>4. 小结</vt:lpstr>
      <vt:lpstr>谢谢大家！</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深圳大学）</dc:title>
  <dc:creator>Wenfeng</dc:creator>
  <cp:lastModifiedBy>杜 文峰</cp:lastModifiedBy>
  <cp:revision>161</cp:revision>
  <dcterms:created xsi:type="dcterms:W3CDTF">2019-06-11T09:59:59Z</dcterms:created>
  <dcterms:modified xsi:type="dcterms:W3CDTF">2023-10-16T06:52:27Z</dcterms:modified>
</cp:coreProperties>
</file>